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BFBFBF" w:themeColor="background1" w:themeShade="BF"/>
  <w:body>
    <w:p w14:paraId="2142C454" w14:textId="3BFF65D2" w:rsidR="00151D87" w:rsidRDefault="00100D33" w:rsidP="00EE71B6">
      <w:pPr>
        <w:pStyle w:val="1"/>
      </w:pPr>
      <w:r>
        <w:rPr>
          <w:rFonts w:hint="eastAsia"/>
        </w:rPr>
        <w:t>中介</w:t>
      </w:r>
      <w:proofErr w:type="gramStart"/>
      <w:r>
        <w:rPr>
          <w:rFonts w:hint="eastAsia"/>
        </w:rPr>
        <w:t>者模式</w:t>
      </w:r>
      <w:proofErr w:type="gramEnd"/>
      <w:r>
        <w:rPr>
          <w:rFonts w:hint="eastAsia"/>
        </w:rPr>
        <w:t>简介</w:t>
      </w:r>
    </w:p>
    <w:p w14:paraId="6DB34E40" w14:textId="762EAC97" w:rsidR="00A178A8" w:rsidRDefault="00BB19F7" w:rsidP="00A178A8">
      <w:pPr>
        <w:ind w:left="420"/>
      </w:pPr>
      <w:r>
        <w:rPr>
          <w:rFonts w:hint="eastAsia"/>
        </w:rPr>
        <w:t>对于那些</w:t>
      </w:r>
      <w:r w:rsidR="00A178A8">
        <w:rPr>
          <w:rFonts w:hint="eastAsia"/>
        </w:rPr>
        <w:t>对象复杂交互的系统，中介</w:t>
      </w:r>
      <w:proofErr w:type="gramStart"/>
      <w:r w:rsidR="00A178A8">
        <w:rPr>
          <w:rFonts w:hint="eastAsia"/>
        </w:rPr>
        <w:t>者模式</w:t>
      </w:r>
      <w:proofErr w:type="gramEnd"/>
      <w:r w:rsidR="00A178A8">
        <w:rPr>
          <w:rFonts w:hint="eastAsia"/>
        </w:rPr>
        <w:t>提供了一种简化复杂交互的解决方案，它通过引入中介者将原本对象之间的两两交互转化为每一个对象与中介者之间的交互，中介者可以对对象之间的通信进行控制与协调，降低原有系统的耦合度，使得系统更加灵活，也更易于扩展。</w:t>
      </w:r>
    </w:p>
    <w:p w14:paraId="59358B52" w14:textId="77A01AF5" w:rsidR="00A178A8" w:rsidRDefault="00A178A8" w:rsidP="00EE71B6"/>
    <w:p w14:paraId="54371DD1" w14:textId="617FBBA8" w:rsidR="00A178A8" w:rsidRDefault="00A178A8" w:rsidP="00EE71B6"/>
    <w:p w14:paraId="7C4F08F9" w14:textId="3B06B7B1" w:rsidR="00A178A8" w:rsidRDefault="00A178A8" w:rsidP="00EE71B6"/>
    <w:p w14:paraId="0BC1CA0F" w14:textId="50C5CD91" w:rsidR="00A17D96" w:rsidRDefault="00DE2803" w:rsidP="00F3461B">
      <w:pPr>
        <w:pStyle w:val="2"/>
      </w:pPr>
      <w:r>
        <w:rPr>
          <w:rFonts w:hint="eastAsia"/>
        </w:rPr>
        <w:t>概述</w:t>
      </w:r>
    </w:p>
    <w:p w14:paraId="5ADBAFFE" w14:textId="068ADD32" w:rsidR="00BF2ECF" w:rsidRDefault="00F3461B" w:rsidP="00BF2ECF">
      <w:pPr>
        <w:pStyle w:val="a5"/>
        <w:numPr>
          <w:ilvl w:val="0"/>
          <w:numId w:val="1"/>
        </w:numPr>
        <w:ind w:firstLineChars="0"/>
      </w:pPr>
      <w:r>
        <w:rPr>
          <w:rFonts w:hint="eastAsia"/>
        </w:rPr>
        <w:t>在</w:t>
      </w:r>
      <w:r>
        <w:rPr>
          <w:rFonts w:hint="eastAsia"/>
        </w:rPr>
        <w:t>QQ</w:t>
      </w:r>
      <w:r>
        <w:rPr>
          <w:rFonts w:hint="eastAsia"/>
        </w:rPr>
        <w:t>聊天中存在两种聊天方式：第一种是用户与用户直接聊天，第二种是通过</w:t>
      </w:r>
      <w:r>
        <w:rPr>
          <w:rFonts w:hint="eastAsia"/>
        </w:rPr>
        <w:t>QQ</w:t>
      </w:r>
      <w:r>
        <w:rPr>
          <w:rFonts w:hint="eastAsia"/>
        </w:rPr>
        <w:t>群聊天</w:t>
      </w:r>
      <w:r w:rsidR="00DA701D">
        <w:rPr>
          <w:rFonts w:hint="eastAsia"/>
        </w:rPr>
        <w:t>。</w:t>
      </w:r>
      <w:r w:rsidR="00BF2ECF">
        <w:rPr>
          <w:rFonts w:hint="eastAsia"/>
        </w:rPr>
        <w:t>一个用户如果要与其他用户聊天或发送文件，通常需要加其他用户为好友，用户与用户之间存在多</w:t>
      </w:r>
      <w:r w:rsidR="00221F51">
        <w:rPr>
          <w:rFonts w:hint="eastAsia"/>
        </w:rPr>
        <w:t>对多的联系，这将导致系统中用户之间的关系非常复杂，一个用户如果要将相同的信息或文件发送给其他用户，必须一个一个地发送，于是</w:t>
      </w:r>
      <w:r w:rsidR="00221F51">
        <w:rPr>
          <w:rFonts w:hint="eastAsia"/>
        </w:rPr>
        <w:t>QQ</w:t>
      </w:r>
      <w:proofErr w:type="gramStart"/>
      <w:r w:rsidR="00221F51">
        <w:rPr>
          <w:rFonts w:hint="eastAsia"/>
        </w:rPr>
        <w:t>群产生</w:t>
      </w:r>
      <w:proofErr w:type="gramEnd"/>
      <w:r w:rsidR="00221F51">
        <w:rPr>
          <w:rFonts w:hint="eastAsia"/>
        </w:rPr>
        <w:t>了，如果使用</w:t>
      </w:r>
      <w:r w:rsidR="00221F51">
        <w:rPr>
          <w:rFonts w:hint="eastAsia"/>
        </w:rPr>
        <w:t>QQ</w:t>
      </w:r>
      <w:r w:rsidR="00221F51">
        <w:rPr>
          <w:rFonts w:hint="eastAsia"/>
        </w:rPr>
        <w:t>群，一个用户就可以像多个用户发送相同的信息和文件而无须一一进行发送，只需要将信息或文件发送到群众或作为群共享即可，群的作用就是将发送者所发送的信息和文件转发给每一个接收者用户。通过引入群的机制，将极大减少系统中用户之间的两两通信，用户与用户之间的联系可以通过群来实现。在软件系统总，某些类</w:t>
      </w:r>
      <w:r w:rsidR="00221F51">
        <w:rPr>
          <w:rFonts w:hint="eastAsia"/>
        </w:rPr>
        <w:t>/</w:t>
      </w:r>
      <w:r w:rsidR="00221F51">
        <w:rPr>
          <w:rFonts w:hint="eastAsia"/>
        </w:rPr>
        <w:t>对象之间的相互调用关系错综复杂，类似</w:t>
      </w:r>
      <w:r w:rsidR="00221F51">
        <w:rPr>
          <w:rFonts w:hint="eastAsia"/>
        </w:rPr>
        <w:t>QQ</w:t>
      </w:r>
      <w:r w:rsidR="00221F51">
        <w:rPr>
          <w:rFonts w:hint="eastAsia"/>
        </w:rPr>
        <w:t>用户之间的关系，此时需要一个类似“</w:t>
      </w:r>
      <w:r w:rsidR="00221F51">
        <w:rPr>
          <w:rFonts w:hint="eastAsia"/>
        </w:rPr>
        <w:t>QQ</w:t>
      </w:r>
      <w:r w:rsidR="00221F51">
        <w:rPr>
          <w:rFonts w:hint="eastAsia"/>
        </w:rPr>
        <w:t>群”的</w:t>
      </w:r>
      <w:proofErr w:type="gramStart"/>
      <w:r w:rsidR="00221F51">
        <w:rPr>
          <w:rFonts w:hint="eastAsia"/>
        </w:rPr>
        <w:t>中间类</w:t>
      </w:r>
      <w:proofErr w:type="gramEnd"/>
      <w:r w:rsidR="00221F51">
        <w:rPr>
          <w:rFonts w:hint="eastAsia"/>
        </w:rPr>
        <w:t>来协调这些类</w:t>
      </w:r>
      <w:r w:rsidR="00221F51">
        <w:rPr>
          <w:rFonts w:hint="eastAsia"/>
        </w:rPr>
        <w:t>/</w:t>
      </w:r>
      <w:r w:rsidR="00221F51">
        <w:rPr>
          <w:rFonts w:hint="eastAsia"/>
        </w:rPr>
        <w:t>对象之间的复杂关系</w:t>
      </w:r>
      <w:r w:rsidR="0053420C">
        <w:rPr>
          <w:rFonts w:hint="eastAsia"/>
        </w:rPr>
        <w:t>，以降低系统的耦合度。中介</w:t>
      </w:r>
      <w:proofErr w:type="gramStart"/>
      <w:r w:rsidR="0053420C">
        <w:rPr>
          <w:rFonts w:hint="eastAsia"/>
        </w:rPr>
        <w:t>者模式</w:t>
      </w:r>
      <w:proofErr w:type="gramEnd"/>
      <w:r w:rsidR="0053420C">
        <w:rPr>
          <w:rFonts w:hint="eastAsia"/>
        </w:rPr>
        <w:t>为此而诞生，它通过在系统中增加中介</w:t>
      </w:r>
      <w:proofErr w:type="gramStart"/>
      <w:r w:rsidR="0053420C">
        <w:rPr>
          <w:rFonts w:hint="eastAsia"/>
        </w:rPr>
        <w:t>者对象</w:t>
      </w:r>
      <w:proofErr w:type="gramEnd"/>
      <w:r w:rsidR="0053420C">
        <w:rPr>
          <w:rFonts w:hint="eastAsia"/>
        </w:rPr>
        <w:t>来降低原有类</w:t>
      </w:r>
      <w:r w:rsidR="0053420C">
        <w:rPr>
          <w:rFonts w:hint="eastAsia"/>
        </w:rPr>
        <w:t>/</w:t>
      </w:r>
      <w:r w:rsidR="0053420C">
        <w:rPr>
          <w:rFonts w:hint="eastAsia"/>
        </w:rPr>
        <w:t>对象之间的复杂引用关系。</w:t>
      </w:r>
    </w:p>
    <w:p w14:paraId="18547925" w14:textId="6782266A" w:rsidR="0053420C" w:rsidRDefault="0053420C" w:rsidP="0053420C">
      <w:pPr>
        <w:ind w:left="420"/>
      </w:pPr>
    </w:p>
    <w:p w14:paraId="20FB3937" w14:textId="3B6A1840" w:rsidR="0053420C" w:rsidRDefault="0053420C" w:rsidP="0053420C">
      <w:pPr>
        <w:pStyle w:val="a5"/>
        <w:numPr>
          <w:ilvl w:val="0"/>
          <w:numId w:val="1"/>
        </w:numPr>
        <w:ind w:firstLineChars="0"/>
      </w:pPr>
      <w:r>
        <w:rPr>
          <w:rFonts w:hint="eastAsia"/>
        </w:rPr>
        <w:t>如果一个系统中对象之间的联系呈现为网状结构，如下图所示：</w:t>
      </w:r>
    </w:p>
    <w:p w14:paraId="5B9E4012" w14:textId="41A023B3" w:rsidR="0053420C" w:rsidRDefault="00033FFA" w:rsidP="0053420C">
      <w:pPr>
        <w:pStyle w:val="a5"/>
      </w:pPr>
      <w:r w:rsidRPr="00033FFA">
        <w:object w:dxaOrig="1440" w:dyaOrig="1440" w14:anchorId="1850BF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50.5pt;margin-top:5.4pt;width:119pt;height:88.55pt;z-index:251666432;mso-position-horizontal-relative:text;mso-position-vertical-relative:text">
            <v:imagedata r:id="rId5" o:title=""/>
          </v:shape>
          <o:OLEObject Type="Embed" ProgID="Visio.Drawing.11" ShapeID="_x0000_s1026" DrawAspect="Content" ObjectID="_1666633179" r:id="rId6"/>
        </w:object>
      </w:r>
    </w:p>
    <w:p w14:paraId="7F35B4E4" w14:textId="3BD0541F" w:rsidR="0053420C" w:rsidRPr="00033FFA" w:rsidRDefault="0053420C" w:rsidP="0053420C"/>
    <w:p w14:paraId="6CCE5BA2" w14:textId="521F02F4" w:rsidR="00911021" w:rsidRDefault="00911021" w:rsidP="0053420C"/>
    <w:p w14:paraId="0AC124DC" w14:textId="28C250BD" w:rsidR="00911021" w:rsidRDefault="00911021" w:rsidP="0053420C"/>
    <w:p w14:paraId="258E11E7" w14:textId="56519B04" w:rsidR="00911021" w:rsidRDefault="00911021" w:rsidP="0053420C"/>
    <w:p w14:paraId="13B4C8F7" w14:textId="198E5D69" w:rsidR="00911021" w:rsidRDefault="00911021" w:rsidP="0053420C"/>
    <w:p w14:paraId="7584BF50" w14:textId="77777777" w:rsidR="00911021" w:rsidRDefault="00911021" w:rsidP="0053420C">
      <w:pPr>
        <w:rPr>
          <w:rFonts w:hint="eastAsia"/>
        </w:rPr>
      </w:pPr>
    </w:p>
    <w:p w14:paraId="692A5F70" w14:textId="283B89BE" w:rsidR="003F614B" w:rsidRDefault="003F614B" w:rsidP="003F614B">
      <w:pPr>
        <w:ind w:left="780"/>
      </w:pPr>
      <w:r>
        <w:rPr>
          <w:rFonts w:hint="eastAsia"/>
        </w:rPr>
        <w:t>对象之间存在大量的多对多联系，将导致系统非常复杂，这些对象既会影响其他对象，也会被其他对象所影响，这些对象被称为同事对象，它们之间通过彼此的相互作用实现系统的行为。在网站结构中，几乎每个对象都需要与其他对象发生相互作用，而这种相互作用表现为一个对象与另外一个对象的直接耦合，这将导致一个过渡的耦合的系统。中介</w:t>
      </w:r>
      <w:proofErr w:type="gramStart"/>
      <w:r>
        <w:rPr>
          <w:rFonts w:hint="eastAsia"/>
        </w:rPr>
        <w:t>者模式</w:t>
      </w:r>
      <w:proofErr w:type="gramEnd"/>
      <w:r>
        <w:rPr>
          <w:rFonts w:hint="eastAsia"/>
        </w:rPr>
        <w:t>可以使对象之间的关系急剧减少，通过引入中介者对象，可以将系统的网状结构编程以中介者为中心的星形结构。如下图所示：</w:t>
      </w:r>
    </w:p>
    <w:p w14:paraId="514DA313" w14:textId="3291D766" w:rsidR="003F614B" w:rsidRDefault="004C617B" w:rsidP="003F614B">
      <w:pPr>
        <w:ind w:left="780"/>
      </w:pPr>
      <w:r w:rsidRPr="004C617B">
        <w:object w:dxaOrig="1440" w:dyaOrig="1440" w14:anchorId="0E20DF65">
          <v:shape id="_x0000_s1027" type="#_x0000_t75" style="position:absolute;left:0;text-align:left;margin-left:132.35pt;margin-top:7.75pt;width:140pt;height:90.95pt;z-index:251667456;mso-position-horizontal-relative:text;mso-position-vertical-relative:text">
            <v:imagedata r:id="rId7" o:title=""/>
          </v:shape>
          <o:OLEObject Type="Embed" ProgID="Visio.Drawing.11" ShapeID="_x0000_s1027" DrawAspect="Content" ObjectID="_1666633180" r:id="rId8"/>
        </w:object>
      </w:r>
    </w:p>
    <w:p w14:paraId="08BD2DE3" w14:textId="440FF0B3" w:rsidR="003F614B" w:rsidRDefault="003F614B" w:rsidP="003F614B">
      <w:pPr>
        <w:ind w:left="780"/>
      </w:pPr>
    </w:p>
    <w:p w14:paraId="06DD9F27" w14:textId="085B4DE1" w:rsidR="003F614B" w:rsidRDefault="003F614B" w:rsidP="003F614B">
      <w:pPr>
        <w:ind w:left="780"/>
      </w:pPr>
    </w:p>
    <w:p w14:paraId="56E88A98" w14:textId="26BE5885" w:rsidR="003F614B" w:rsidRDefault="003F614B" w:rsidP="003F614B">
      <w:pPr>
        <w:ind w:left="780"/>
      </w:pPr>
    </w:p>
    <w:p w14:paraId="2DF12EA7" w14:textId="18977E3C" w:rsidR="004C617B" w:rsidRDefault="004C617B" w:rsidP="004C617B"/>
    <w:p w14:paraId="06D274CE" w14:textId="77777777" w:rsidR="004C617B" w:rsidRDefault="004C617B" w:rsidP="004C617B">
      <w:pPr>
        <w:rPr>
          <w:rFonts w:hint="eastAsia"/>
        </w:rPr>
      </w:pPr>
    </w:p>
    <w:p w14:paraId="092A2AEE" w14:textId="3BAEA806" w:rsidR="00A60237" w:rsidRDefault="003F614B" w:rsidP="00AD14C9">
      <w:pPr>
        <w:ind w:left="780"/>
      </w:pPr>
      <w:r>
        <w:rPr>
          <w:rFonts w:hint="eastAsia"/>
        </w:rPr>
        <w:lastRenderedPageBreak/>
        <w:t>在这个星型结构中，同事对象不再直接与另一个对象联系，它通过中介</w:t>
      </w:r>
      <w:proofErr w:type="gramStart"/>
      <w:r>
        <w:rPr>
          <w:rFonts w:hint="eastAsia"/>
        </w:rPr>
        <w:t>者对象</w:t>
      </w:r>
      <w:proofErr w:type="gramEnd"/>
      <w:r>
        <w:rPr>
          <w:rFonts w:hint="eastAsia"/>
        </w:rPr>
        <w:t>与另一个对象发生相互作用</w:t>
      </w:r>
      <w:r w:rsidR="00604B72">
        <w:rPr>
          <w:rFonts w:hint="eastAsia"/>
        </w:rPr>
        <w:t>。中介</w:t>
      </w:r>
      <w:proofErr w:type="gramStart"/>
      <w:r w:rsidR="00604B72">
        <w:rPr>
          <w:rFonts w:hint="eastAsia"/>
        </w:rPr>
        <w:t>者对象</w:t>
      </w:r>
      <w:proofErr w:type="gramEnd"/>
      <w:r w:rsidR="00604B72">
        <w:rPr>
          <w:rFonts w:hint="eastAsia"/>
        </w:rPr>
        <w:t>的存在保证了对象结构上的稳定，也就是说，系统的结构不会因为新对象的引入带来大量的修改工作。</w:t>
      </w:r>
    </w:p>
    <w:p w14:paraId="51A237E3" w14:textId="77777777" w:rsidR="00A60237" w:rsidRDefault="00A60237" w:rsidP="00AD14C9">
      <w:pPr>
        <w:ind w:left="780"/>
      </w:pPr>
    </w:p>
    <w:p w14:paraId="22ABAB6C" w14:textId="0880BFE9" w:rsidR="00A60237" w:rsidRDefault="00A60237" w:rsidP="00A60237">
      <w:pPr>
        <w:pStyle w:val="a5"/>
        <w:numPr>
          <w:ilvl w:val="0"/>
          <w:numId w:val="1"/>
        </w:numPr>
        <w:ind w:firstLineChars="0"/>
      </w:pPr>
      <w:r>
        <w:rPr>
          <w:rFonts w:hint="eastAsia"/>
        </w:rPr>
        <w:t>如果一个系统中对象之间的存在多堆垛的相互关系，可以将对象之间的一些交互行为从各个对象分离处理，集中封装在一个中介</w:t>
      </w:r>
      <w:proofErr w:type="gramStart"/>
      <w:r>
        <w:rPr>
          <w:rFonts w:hint="eastAsia"/>
        </w:rPr>
        <w:t>者对象</w:t>
      </w:r>
      <w:proofErr w:type="gramEnd"/>
      <w:r>
        <w:rPr>
          <w:rFonts w:hint="eastAsia"/>
        </w:rPr>
        <w:t>中，并由该中介者进行统一协调，这样对象之间的多对多关系就转化为相对简单的一对多关系。</w:t>
      </w:r>
    </w:p>
    <w:p w14:paraId="4E4EF6A1" w14:textId="77777777" w:rsidR="007C3EA5" w:rsidRDefault="007C3EA5" w:rsidP="003421B1">
      <w:pPr>
        <w:pStyle w:val="a5"/>
        <w:ind w:left="780" w:firstLineChars="0" w:firstLine="0"/>
      </w:pPr>
    </w:p>
    <w:p w14:paraId="26AD6DEA" w14:textId="471D6EB3" w:rsidR="00A60237" w:rsidRDefault="00A60237" w:rsidP="00A60237">
      <w:pPr>
        <w:pStyle w:val="a5"/>
        <w:numPr>
          <w:ilvl w:val="0"/>
          <w:numId w:val="1"/>
        </w:numPr>
        <w:ind w:firstLineChars="0"/>
      </w:pPr>
      <w:r>
        <w:rPr>
          <w:rFonts w:hint="eastAsia"/>
        </w:rPr>
        <w:t>中介者模式（</w:t>
      </w:r>
      <w:r>
        <w:rPr>
          <w:rFonts w:hint="eastAsia"/>
        </w:rPr>
        <w:t>Mediator</w:t>
      </w:r>
      <w:r>
        <w:t xml:space="preserve"> </w:t>
      </w:r>
      <w:r>
        <w:rPr>
          <w:rFonts w:hint="eastAsia"/>
        </w:rPr>
        <w:t>Pattern</w:t>
      </w:r>
      <w:r>
        <w:rPr>
          <w:rFonts w:hint="eastAsia"/>
        </w:rPr>
        <w:t>）的定义如下：定义一个对象来封装一系列对象的交互，中介</w:t>
      </w:r>
      <w:proofErr w:type="gramStart"/>
      <w:r>
        <w:rPr>
          <w:rFonts w:hint="eastAsia"/>
        </w:rPr>
        <w:t>者模式</w:t>
      </w:r>
      <w:proofErr w:type="gramEnd"/>
      <w:r>
        <w:rPr>
          <w:rFonts w:hint="eastAsia"/>
        </w:rPr>
        <w:t>使各个对象之间不需要显式地相互引用，从而使其耦合松散，而且用户可以独立地改变他们之间的交互。</w:t>
      </w:r>
    </w:p>
    <w:p w14:paraId="7BF2CD07" w14:textId="77777777" w:rsidR="00002038" w:rsidRDefault="00002038" w:rsidP="00002038">
      <w:pPr>
        <w:pStyle w:val="a5"/>
      </w:pPr>
    </w:p>
    <w:p w14:paraId="4F2C923B" w14:textId="1EAFF9BB" w:rsidR="00002038" w:rsidRDefault="00002038" w:rsidP="00A60237">
      <w:pPr>
        <w:pStyle w:val="a5"/>
        <w:numPr>
          <w:ilvl w:val="0"/>
          <w:numId w:val="1"/>
        </w:numPr>
        <w:ind w:firstLineChars="0"/>
      </w:pPr>
      <w:r>
        <w:rPr>
          <w:rFonts w:hint="eastAsia"/>
        </w:rPr>
        <w:t>中介</w:t>
      </w:r>
      <w:proofErr w:type="gramStart"/>
      <w:r>
        <w:rPr>
          <w:rFonts w:hint="eastAsia"/>
        </w:rPr>
        <w:t>者模式</w:t>
      </w:r>
      <w:proofErr w:type="gramEnd"/>
      <w:r>
        <w:rPr>
          <w:rFonts w:hint="eastAsia"/>
        </w:rPr>
        <w:t>又称为调停者模式，它是一种对象行为型模式。在中介</w:t>
      </w:r>
      <w:proofErr w:type="gramStart"/>
      <w:r>
        <w:rPr>
          <w:rFonts w:hint="eastAsia"/>
        </w:rPr>
        <w:t>者模式</w:t>
      </w:r>
      <w:proofErr w:type="gramEnd"/>
      <w:r>
        <w:rPr>
          <w:rFonts w:hint="eastAsia"/>
        </w:rPr>
        <w:t>中，通过引入中介者来简化对象之间的复杂交互，中介</w:t>
      </w:r>
      <w:proofErr w:type="gramStart"/>
      <w:r>
        <w:rPr>
          <w:rFonts w:hint="eastAsia"/>
        </w:rPr>
        <w:t>者</w:t>
      </w:r>
      <w:r w:rsidR="00BC3438">
        <w:rPr>
          <w:rFonts w:hint="eastAsia"/>
        </w:rPr>
        <w:t>模式是迪</w:t>
      </w:r>
      <w:proofErr w:type="gramEnd"/>
      <w:r w:rsidR="00BC3438">
        <w:rPr>
          <w:rFonts w:hint="eastAsia"/>
        </w:rPr>
        <w:t>米</w:t>
      </w:r>
      <w:proofErr w:type="gramStart"/>
      <w:r w:rsidR="00BC3438">
        <w:rPr>
          <w:rFonts w:hint="eastAsia"/>
        </w:rPr>
        <w:t>特</w:t>
      </w:r>
      <w:proofErr w:type="gramEnd"/>
      <w:r w:rsidR="00BC3438">
        <w:rPr>
          <w:rFonts w:hint="eastAsia"/>
        </w:rPr>
        <w:t>法则的一个典型应用。</w:t>
      </w:r>
    </w:p>
    <w:p w14:paraId="600C4CFA" w14:textId="36FD8F67" w:rsidR="00BC3438" w:rsidRDefault="00BC3438" w:rsidP="00BC3438"/>
    <w:p w14:paraId="38733F2E" w14:textId="384B9C9B" w:rsidR="00BC3438" w:rsidRDefault="00BC3438" w:rsidP="00BC3438"/>
    <w:p w14:paraId="47C3B86E" w14:textId="3A8730CC" w:rsidR="00BC3438" w:rsidRDefault="00BC3438" w:rsidP="00BC3438"/>
    <w:p w14:paraId="6F67DDF8" w14:textId="7EBB6774" w:rsidR="00BC3438" w:rsidRDefault="00BC3438" w:rsidP="00BC3438"/>
    <w:p w14:paraId="767CD0C9" w14:textId="2D62B4C5" w:rsidR="00BC3438" w:rsidRDefault="00BC3438" w:rsidP="00BC3438"/>
    <w:p w14:paraId="3EBDA5E2" w14:textId="0C91B169" w:rsidR="00BC3438" w:rsidRDefault="00BC3438" w:rsidP="00BC3438"/>
    <w:p w14:paraId="4C4FC89C" w14:textId="2BCFDCBE" w:rsidR="00BC3438" w:rsidRDefault="00BC3438" w:rsidP="00BC3438"/>
    <w:p w14:paraId="60543738" w14:textId="19D74327" w:rsidR="00BC3438" w:rsidRDefault="00BC3438" w:rsidP="00BC3438"/>
    <w:p w14:paraId="7237E08B" w14:textId="64AE293C" w:rsidR="00BC3438" w:rsidRDefault="00BC3438" w:rsidP="00BC3438"/>
    <w:p w14:paraId="0870BCA4" w14:textId="68018AE2" w:rsidR="00BC3438" w:rsidRDefault="00BC3438" w:rsidP="00BC3438"/>
    <w:p w14:paraId="1E39FFDB" w14:textId="321942C9" w:rsidR="00BC3438" w:rsidRDefault="00BC3438" w:rsidP="00BC3438"/>
    <w:p w14:paraId="0E23E4C7" w14:textId="120C4BE9" w:rsidR="00BC3438" w:rsidRDefault="00BC3438" w:rsidP="00BC3438"/>
    <w:p w14:paraId="7CC8E429" w14:textId="41E5F3C7" w:rsidR="00BC3438" w:rsidRDefault="00BC3438" w:rsidP="00BC3438"/>
    <w:p w14:paraId="2DC5EEF0" w14:textId="1D6C3845" w:rsidR="00BC3438" w:rsidRDefault="00BC3438" w:rsidP="00BC3438"/>
    <w:p w14:paraId="5BB762B1" w14:textId="2551FFE9" w:rsidR="00BC3438" w:rsidRDefault="00BC3438" w:rsidP="00BC3438"/>
    <w:p w14:paraId="55D35ECA" w14:textId="28E860B9" w:rsidR="00BC3438" w:rsidRDefault="00BC3438" w:rsidP="00BC3438"/>
    <w:p w14:paraId="75D35DEA" w14:textId="48C6C980" w:rsidR="00BC3438" w:rsidRDefault="00BC3438" w:rsidP="00BC3438"/>
    <w:p w14:paraId="0D2D1822" w14:textId="160381A8" w:rsidR="00BC3438" w:rsidRDefault="00BC3438" w:rsidP="00BC3438"/>
    <w:p w14:paraId="1F91D171" w14:textId="381C9380" w:rsidR="00BC3438" w:rsidRDefault="00BC3438" w:rsidP="00BC3438"/>
    <w:p w14:paraId="0DEF1BFD" w14:textId="52D7AE5E" w:rsidR="00BC3438" w:rsidRDefault="00BC3438" w:rsidP="00BC3438"/>
    <w:p w14:paraId="37493A72" w14:textId="0F53E948" w:rsidR="004C617B" w:rsidRDefault="004C617B" w:rsidP="00BC3438"/>
    <w:p w14:paraId="212915AC" w14:textId="403128E6" w:rsidR="004C617B" w:rsidRDefault="004C617B" w:rsidP="00BC3438"/>
    <w:p w14:paraId="38FAC8FC" w14:textId="07FD45B0" w:rsidR="004C617B" w:rsidRDefault="004C617B" w:rsidP="00BC3438"/>
    <w:p w14:paraId="1A67381F" w14:textId="04E0C62C" w:rsidR="004C617B" w:rsidRDefault="004C617B" w:rsidP="00BC3438"/>
    <w:p w14:paraId="3E1F2F58" w14:textId="4D6826FF" w:rsidR="004C617B" w:rsidRDefault="004C617B" w:rsidP="00BC3438"/>
    <w:p w14:paraId="2FACF149" w14:textId="18B13F89" w:rsidR="004C617B" w:rsidRDefault="004C617B" w:rsidP="00BC3438"/>
    <w:p w14:paraId="62DF1F38" w14:textId="24BD86E1" w:rsidR="004C617B" w:rsidRDefault="004C617B" w:rsidP="00BC3438"/>
    <w:p w14:paraId="15EC2FEC" w14:textId="20F71D78" w:rsidR="004C617B" w:rsidRDefault="004C617B" w:rsidP="00BC3438"/>
    <w:p w14:paraId="433248EE" w14:textId="7B249F1C" w:rsidR="004C617B" w:rsidRDefault="004C617B" w:rsidP="00BC3438"/>
    <w:p w14:paraId="24BA5298" w14:textId="77777777" w:rsidR="004C617B" w:rsidRDefault="004C617B" w:rsidP="00BC3438">
      <w:pPr>
        <w:rPr>
          <w:rFonts w:hint="eastAsia"/>
        </w:rPr>
      </w:pPr>
    </w:p>
    <w:p w14:paraId="2EB63F5A" w14:textId="6728D873" w:rsidR="00BC3438" w:rsidRDefault="00BC3438" w:rsidP="005F6452">
      <w:pPr>
        <w:pStyle w:val="2"/>
      </w:pPr>
      <w:r>
        <w:rPr>
          <w:rFonts w:hint="eastAsia"/>
        </w:rPr>
        <w:lastRenderedPageBreak/>
        <w:t>结构</w:t>
      </w:r>
    </w:p>
    <w:p w14:paraId="4BEEB348" w14:textId="33B9ADBC" w:rsidR="005F6452" w:rsidRDefault="005F6452" w:rsidP="005F6452">
      <w:pPr>
        <w:ind w:left="420"/>
      </w:pPr>
      <w:r>
        <w:rPr>
          <w:rFonts w:hint="eastAsia"/>
        </w:rPr>
        <w:t>在中介</w:t>
      </w:r>
      <w:proofErr w:type="gramStart"/>
      <w:r>
        <w:rPr>
          <w:rFonts w:hint="eastAsia"/>
        </w:rPr>
        <w:t>者模式</w:t>
      </w:r>
      <w:proofErr w:type="gramEnd"/>
      <w:r>
        <w:rPr>
          <w:rFonts w:hint="eastAsia"/>
        </w:rPr>
        <w:t>中引入了用于协调其他对象</w:t>
      </w:r>
      <w:r>
        <w:rPr>
          <w:rFonts w:hint="eastAsia"/>
        </w:rPr>
        <w:t>/</w:t>
      </w:r>
      <w:r>
        <w:rPr>
          <w:rFonts w:hint="eastAsia"/>
        </w:rPr>
        <w:t>类之间相互调用的中介者类，为了让系统具有更好的灵活性和</w:t>
      </w:r>
      <w:proofErr w:type="gramStart"/>
      <w:r>
        <w:rPr>
          <w:rFonts w:hint="eastAsia"/>
        </w:rPr>
        <w:t>可</w:t>
      </w:r>
      <w:proofErr w:type="gramEnd"/>
      <w:r>
        <w:rPr>
          <w:rFonts w:hint="eastAsia"/>
        </w:rPr>
        <w:t>扩展性，通常还提供了抽象中介者。其结构图如下：</w:t>
      </w:r>
    </w:p>
    <w:p w14:paraId="0C54119B" w14:textId="094B41C2" w:rsidR="005F6452" w:rsidRDefault="00287604" w:rsidP="005F6452">
      <w:r w:rsidRPr="00287604">
        <w:drawing>
          <wp:anchor distT="0" distB="0" distL="114300" distR="114300" simplePos="0" relativeHeight="251651584" behindDoc="0" locked="0" layoutInCell="1" allowOverlap="1" wp14:anchorId="301F4F58" wp14:editId="6BF6C515">
            <wp:simplePos x="0" y="0"/>
            <wp:positionH relativeFrom="column">
              <wp:posOffset>954405</wp:posOffset>
            </wp:positionH>
            <wp:positionV relativeFrom="paragraph">
              <wp:posOffset>73025</wp:posOffset>
            </wp:positionV>
            <wp:extent cx="4048760" cy="1579880"/>
            <wp:effectExtent l="0" t="0" r="8890" b="1270"/>
            <wp:wrapNone/>
            <wp:docPr id="1208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37"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48760" cy="157988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0765B06C" w14:textId="1EE311E6" w:rsidR="005F6452" w:rsidRPr="005F6452" w:rsidRDefault="005F6452" w:rsidP="005F6452"/>
    <w:p w14:paraId="39B4C889" w14:textId="2910EC70" w:rsidR="00A60237" w:rsidRDefault="00A60237" w:rsidP="00A60237">
      <w:pPr>
        <w:ind w:left="420"/>
      </w:pPr>
    </w:p>
    <w:p w14:paraId="4109B2DC" w14:textId="65531067" w:rsidR="00AD14C9" w:rsidRDefault="00604B72" w:rsidP="00A60237">
      <w:r>
        <w:t xml:space="preserve"> </w:t>
      </w:r>
    </w:p>
    <w:p w14:paraId="3EA91968" w14:textId="58100A30" w:rsidR="00A57FC3" w:rsidRDefault="00A57FC3" w:rsidP="00A60237"/>
    <w:p w14:paraId="7A63BECE" w14:textId="5F9BF033" w:rsidR="00A57FC3" w:rsidRDefault="00A57FC3" w:rsidP="00A60237"/>
    <w:p w14:paraId="7C5ACF08" w14:textId="42C5656F" w:rsidR="00A57FC3" w:rsidRDefault="00A57FC3" w:rsidP="00A60237"/>
    <w:p w14:paraId="29D13329" w14:textId="59A46B95" w:rsidR="00A57FC3" w:rsidRDefault="00A57FC3" w:rsidP="00A60237"/>
    <w:p w14:paraId="13C01C1B" w14:textId="4C02FDA4" w:rsidR="00A57FC3" w:rsidRDefault="00A57FC3" w:rsidP="00A60237"/>
    <w:p w14:paraId="1B409DB5" w14:textId="18EEE1B4" w:rsidR="00A57FC3" w:rsidRDefault="00A57FC3" w:rsidP="00A60237">
      <w:pPr>
        <w:rPr>
          <w:rFonts w:hint="eastAsia"/>
        </w:rPr>
      </w:pPr>
    </w:p>
    <w:p w14:paraId="1F556BAB" w14:textId="5DAB342D" w:rsidR="00A57FC3" w:rsidRDefault="00A57FC3" w:rsidP="00764E14">
      <w:r>
        <w:tab/>
      </w:r>
      <w:r w:rsidR="00764E14">
        <w:rPr>
          <w:rFonts w:hint="eastAsia"/>
        </w:rPr>
        <w:t>由结构图可知，中介</w:t>
      </w:r>
      <w:proofErr w:type="gramStart"/>
      <w:r w:rsidR="00764E14">
        <w:rPr>
          <w:rFonts w:hint="eastAsia"/>
        </w:rPr>
        <w:t>者模式</w:t>
      </w:r>
      <w:proofErr w:type="gramEnd"/>
      <w:r w:rsidR="00764E14">
        <w:rPr>
          <w:rFonts w:hint="eastAsia"/>
        </w:rPr>
        <w:t>包含以下</w:t>
      </w:r>
      <w:r w:rsidR="00764E14">
        <w:rPr>
          <w:rFonts w:hint="eastAsia"/>
        </w:rPr>
        <w:t>4</w:t>
      </w:r>
      <w:r w:rsidR="00764E14">
        <w:rPr>
          <w:rFonts w:hint="eastAsia"/>
        </w:rPr>
        <w:t>个角色：</w:t>
      </w:r>
    </w:p>
    <w:p w14:paraId="0BFD9A29" w14:textId="3CED6A01" w:rsidR="00764E14" w:rsidRDefault="00764E14" w:rsidP="00764E14">
      <w:pPr>
        <w:pStyle w:val="a5"/>
        <w:numPr>
          <w:ilvl w:val="0"/>
          <w:numId w:val="2"/>
        </w:numPr>
        <w:ind w:firstLineChars="0"/>
      </w:pPr>
      <w:proofErr w:type="spellStart"/>
      <w:r>
        <w:rPr>
          <w:rFonts w:hint="eastAsia"/>
        </w:rPr>
        <w:t>Mdeiator</w:t>
      </w:r>
      <w:proofErr w:type="spellEnd"/>
      <w:r>
        <w:rPr>
          <w:rFonts w:hint="eastAsia"/>
        </w:rPr>
        <w:t>（抽象中介者）：它定义一个接口，该接口用于与同事对象之间进行通信。</w:t>
      </w:r>
    </w:p>
    <w:p w14:paraId="26896633" w14:textId="2F2320E8" w:rsidR="00764E14" w:rsidRDefault="00764E14" w:rsidP="00764E14">
      <w:pPr>
        <w:ind w:left="420"/>
      </w:pPr>
    </w:p>
    <w:p w14:paraId="71B24144" w14:textId="7639E198" w:rsidR="00764E14" w:rsidRDefault="00764E14" w:rsidP="00764E14">
      <w:pPr>
        <w:pStyle w:val="a5"/>
        <w:numPr>
          <w:ilvl w:val="0"/>
          <w:numId w:val="2"/>
        </w:numPr>
        <w:ind w:firstLineChars="0"/>
      </w:pPr>
      <w:proofErr w:type="spellStart"/>
      <w:r>
        <w:rPr>
          <w:rFonts w:hint="eastAsia"/>
        </w:rPr>
        <w:t>ConcreteMediator</w:t>
      </w:r>
      <w:proofErr w:type="spellEnd"/>
      <w:r>
        <w:rPr>
          <w:rFonts w:hint="eastAsia"/>
        </w:rPr>
        <w:t>（具体中介者）：它是抽象中介者的子类，通过协调各个同事对象来实现协作行为。它</w:t>
      </w:r>
      <w:r w:rsidRPr="00FB5208">
        <w:rPr>
          <w:rFonts w:hint="eastAsia"/>
          <w:u w:val="single"/>
        </w:rPr>
        <w:t>维持了各个同事对象的</w:t>
      </w:r>
      <w:r w:rsidR="007F7BE8" w:rsidRPr="00FB5208">
        <w:rPr>
          <w:rFonts w:hint="eastAsia"/>
          <w:u w:val="single"/>
        </w:rPr>
        <w:t>引用</w:t>
      </w:r>
      <w:r w:rsidR="007F7BE8">
        <w:rPr>
          <w:rFonts w:hint="eastAsia"/>
        </w:rPr>
        <w:t>。</w:t>
      </w:r>
    </w:p>
    <w:p w14:paraId="7DFEA9E1" w14:textId="77777777" w:rsidR="00764E14" w:rsidRDefault="00764E14" w:rsidP="00764E14">
      <w:pPr>
        <w:pStyle w:val="a5"/>
      </w:pPr>
    </w:p>
    <w:p w14:paraId="7C8DAD2D" w14:textId="5DF7B4F9" w:rsidR="00764E14" w:rsidRDefault="00764E14" w:rsidP="00764E14">
      <w:pPr>
        <w:pStyle w:val="a5"/>
        <w:numPr>
          <w:ilvl w:val="0"/>
          <w:numId w:val="2"/>
        </w:numPr>
        <w:ind w:firstLineChars="0"/>
      </w:pPr>
      <w:r>
        <w:rPr>
          <w:rFonts w:hint="eastAsia"/>
        </w:rPr>
        <w:t>Colleague</w:t>
      </w:r>
      <w:r>
        <w:rPr>
          <w:rFonts w:hint="eastAsia"/>
        </w:rPr>
        <w:t>（抽象同事类）：</w:t>
      </w:r>
      <w:r w:rsidR="007F7BE8">
        <w:rPr>
          <w:rFonts w:hint="eastAsia"/>
        </w:rPr>
        <w:t>它定</w:t>
      </w:r>
      <w:r w:rsidR="007F7BE8" w:rsidRPr="00FB5208">
        <w:rPr>
          <w:rFonts w:hint="eastAsia"/>
          <w:u w:val="single"/>
        </w:rPr>
        <w:t>义各个具体同事类公有的方法</w:t>
      </w:r>
      <w:r w:rsidR="007F7BE8">
        <w:rPr>
          <w:rFonts w:hint="eastAsia"/>
        </w:rPr>
        <w:t>，并声明了一些</w:t>
      </w:r>
      <w:proofErr w:type="gramStart"/>
      <w:r w:rsidR="007F7BE8">
        <w:rPr>
          <w:rFonts w:hint="eastAsia"/>
        </w:rPr>
        <w:t>抽象方法供子类</w:t>
      </w:r>
      <w:proofErr w:type="gramEnd"/>
      <w:r w:rsidR="007F7BE8">
        <w:rPr>
          <w:rFonts w:hint="eastAsia"/>
        </w:rPr>
        <w:t>实现，同时它</w:t>
      </w:r>
      <w:r w:rsidR="007F7BE8" w:rsidRPr="00FB5208">
        <w:rPr>
          <w:rFonts w:hint="eastAsia"/>
          <w:u w:val="single"/>
        </w:rPr>
        <w:t>维持了一个抽象中介者的引用</w:t>
      </w:r>
      <w:r w:rsidR="007F7BE8">
        <w:rPr>
          <w:rFonts w:hint="eastAsia"/>
        </w:rPr>
        <w:t>，其子类可以通过该引用与具体中介者进行通信。</w:t>
      </w:r>
    </w:p>
    <w:p w14:paraId="3CF1B40D" w14:textId="77777777" w:rsidR="007F7BE8" w:rsidRDefault="007F7BE8" w:rsidP="007F7BE8">
      <w:pPr>
        <w:pStyle w:val="a5"/>
      </w:pPr>
    </w:p>
    <w:p w14:paraId="405FF974" w14:textId="6B491E94" w:rsidR="007F7BE8" w:rsidRDefault="007F7BE8" w:rsidP="00764E14">
      <w:pPr>
        <w:pStyle w:val="a5"/>
        <w:numPr>
          <w:ilvl w:val="0"/>
          <w:numId w:val="2"/>
        </w:numPr>
        <w:ind w:firstLineChars="0"/>
      </w:pPr>
      <w:proofErr w:type="spellStart"/>
      <w:r>
        <w:rPr>
          <w:rFonts w:hint="eastAsia"/>
        </w:rPr>
        <w:t>ConcreteColleague</w:t>
      </w:r>
      <w:proofErr w:type="spellEnd"/>
      <w:r>
        <w:rPr>
          <w:rFonts w:hint="eastAsia"/>
        </w:rPr>
        <w:t>（具体同事类）：它是持续同时类的子类，每一个同时对象在需要和其他同时对象通信时需要先与中介者通信，通过中介者间接完成与其他同时类的通信；在具体同事类中实现了在抽象同事类中声明的抽象方法。</w:t>
      </w:r>
    </w:p>
    <w:p w14:paraId="318A89C8" w14:textId="77777777" w:rsidR="007F7BE8" w:rsidRDefault="007F7BE8" w:rsidP="007F7BE8"/>
    <w:p w14:paraId="781981DD" w14:textId="3D48231D" w:rsidR="008675FC" w:rsidRDefault="008675FC" w:rsidP="008675FC"/>
    <w:p w14:paraId="1377D166" w14:textId="76A902EE" w:rsidR="00852032" w:rsidRDefault="00852032" w:rsidP="008675FC"/>
    <w:p w14:paraId="4CE24C3C" w14:textId="209389AB" w:rsidR="00852032" w:rsidRDefault="00852032" w:rsidP="008675FC"/>
    <w:p w14:paraId="57151FDD" w14:textId="60744AB5" w:rsidR="00852032" w:rsidRDefault="00852032" w:rsidP="008675FC"/>
    <w:p w14:paraId="6862F165" w14:textId="36D3A242" w:rsidR="00852032" w:rsidRDefault="00852032" w:rsidP="008675FC"/>
    <w:p w14:paraId="70048D66" w14:textId="79B17092" w:rsidR="00852032" w:rsidRDefault="00852032" w:rsidP="008675FC"/>
    <w:p w14:paraId="27388E3F" w14:textId="3FB5CE72" w:rsidR="00852032" w:rsidRDefault="00852032" w:rsidP="008675FC"/>
    <w:p w14:paraId="3CBDB0CC" w14:textId="54346397" w:rsidR="00852032" w:rsidRDefault="00852032" w:rsidP="008675FC"/>
    <w:p w14:paraId="78DD7DC1" w14:textId="642E5683" w:rsidR="00852032" w:rsidRDefault="00852032" w:rsidP="008675FC"/>
    <w:p w14:paraId="60B9D41A" w14:textId="540AD498" w:rsidR="00852032" w:rsidRDefault="00852032" w:rsidP="008675FC"/>
    <w:p w14:paraId="3E8A9B51" w14:textId="667552EE" w:rsidR="00852032" w:rsidRDefault="00852032" w:rsidP="008675FC"/>
    <w:p w14:paraId="3DFB72DE" w14:textId="72727288" w:rsidR="00852032" w:rsidRDefault="00852032" w:rsidP="008675FC"/>
    <w:p w14:paraId="2BA0BAFA" w14:textId="5031CE21" w:rsidR="00852032" w:rsidRDefault="00852032" w:rsidP="008675FC"/>
    <w:p w14:paraId="21BDA281" w14:textId="030FF287" w:rsidR="00852032" w:rsidRDefault="00852032" w:rsidP="008675FC"/>
    <w:p w14:paraId="50977743" w14:textId="77777777" w:rsidR="00852032" w:rsidRDefault="00852032" w:rsidP="008675FC"/>
    <w:p w14:paraId="332495BF" w14:textId="5DC72E3D" w:rsidR="008675FC" w:rsidRDefault="008D55CD" w:rsidP="00852032">
      <w:pPr>
        <w:pStyle w:val="1"/>
      </w:pPr>
      <w:r>
        <w:rPr>
          <w:rFonts w:hint="eastAsia"/>
        </w:rPr>
        <w:lastRenderedPageBreak/>
        <w:t>实现</w:t>
      </w:r>
    </w:p>
    <w:p w14:paraId="3D45BF64" w14:textId="0288A104" w:rsidR="00852032" w:rsidRDefault="00852032" w:rsidP="008151E8">
      <w:pPr>
        <w:pStyle w:val="2"/>
      </w:pPr>
      <w:r>
        <w:rPr>
          <w:rFonts w:hint="eastAsia"/>
        </w:rPr>
        <w:t>实现原理</w:t>
      </w:r>
    </w:p>
    <w:p w14:paraId="4E95D7A4" w14:textId="00EEB3AD" w:rsidR="008151E8" w:rsidRDefault="008151E8" w:rsidP="008151E8">
      <w:r>
        <w:tab/>
      </w:r>
      <w:r w:rsidR="000701B4">
        <w:rPr>
          <w:rFonts w:hint="eastAsia"/>
        </w:rPr>
        <w:t>中介者的核心在于中介者类的引入，在中介</w:t>
      </w:r>
      <w:proofErr w:type="gramStart"/>
      <w:r w:rsidR="000701B4">
        <w:rPr>
          <w:rFonts w:hint="eastAsia"/>
        </w:rPr>
        <w:t>者模式</w:t>
      </w:r>
      <w:proofErr w:type="gramEnd"/>
      <w:r w:rsidR="000701B4">
        <w:rPr>
          <w:rFonts w:hint="eastAsia"/>
        </w:rPr>
        <w:t>中，中介者</w:t>
      </w:r>
      <w:proofErr w:type="gramStart"/>
      <w:r w:rsidR="000701B4">
        <w:rPr>
          <w:rFonts w:hint="eastAsia"/>
        </w:rPr>
        <w:t>类承担</w:t>
      </w:r>
      <w:proofErr w:type="gramEnd"/>
      <w:r w:rsidR="000701B4">
        <w:rPr>
          <w:rFonts w:hint="eastAsia"/>
        </w:rPr>
        <w:t>了两个方面的职责：</w:t>
      </w:r>
    </w:p>
    <w:p w14:paraId="606FA958" w14:textId="29DE5906" w:rsidR="000701B4" w:rsidRDefault="000701B4" w:rsidP="000701B4">
      <w:pPr>
        <w:pStyle w:val="a5"/>
        <w:numPr>
          <w:ilvl w:val="0"/>
          <w:numId w:val="3"/>
        </w:numPr>
        <w:ind w:firstLineChars="0"/>
      </w:pPr>
      <w:r>
        <w:rPr>
          <w:rFonts w:hint="eastAsia"/>
        </w:rPr>
        <w:t>中转作用（结构型）：通过中介者提供的中转作用，各个同事对象不再需要显式地引用其他同事，当需要和其他同事进行通信时可通过中介者实现间接调用。该中转作用属于中介者在结构上的支持。</w:t>
      </w:r>
    </w:p>
    <w:p w14:paraId="4C6DC2FE" w14:textId="4D681DA0" w:rsidR="000701B4" w:rsidRDefault="000701B4" w:rsidP="000701B4">
      <w:pPr>
        <w:pStyle w:val="a5"/>
        <w:numPr>
          <w:ilvl w:val="0"/>
          <w:numId w:val="3"/>
        </w:numPr>
        <w:ind w:firstLineChars="0"/>
      </w:pPr>
      <w:r>
        <w:rPr>
          <w:rFonts w:hint="eastAsia"/>
        </w:rPr>
        <w:t>协调作用（行为性）：中介</w:t>
      </w:r>
      <w:proofErr w:type="gramStart"/>
      <w:r>
        <w:rPr>
          <w:rFonts w:hint="eastAsia"/>
        </w:rPr>
        <w:t>者模式</w:t>
      </w:r>
      <w:proofErr w:type="gramEnd"/>
      <w:r>
        <w:rPr>
          <w:rFonts w:hint="eastAsia"/>
        </w:rPr>
        <w:t>可以更进一步地对同事之间的关系进行封装，同事可以一致地和中介者进行交互，而不需要指明中介者需要具体怎么做，中介者根据封装在自身内部的协调逻辑对同事的请求进行进一步处理，将同事成员之间的关系行为进行分离和封装。该协调作用属于中介者在行为上的支持。</w:t>
      </w:r>
    </w:p>
    <w:p w14:paraId="2E455CE4" w14:textId="31600C37" w:rsidR="000701B4" w:rsidRDefault="000701B4" w:rsidP="000701B4">
      <w:pPr>
        <w:ind w:left="420"/>
      </w:pPr>
    </w:p>
    <w:p w14:paraId="4CC159BE" w14:textId="51F2F001" w:rsidR="000701B4" w:rsidRDefault="00650B69" w:rsidP="000701B4">
      <w:pPr>
        <w:ind w:left="420"/>
      </w:pPr>
      <w:r>
        <w:rPr>
          <w:rFonts w:hint="eastAsia"/>
        </w:rPr>
        <w:t>1</w:t>
      </w:r>
      <w:r>
        <w:rPr>
          <w:rFonts w:hint="eastAsia"/>
        </w:rPr>
        <w:t>、</w:t>
      </w:r>
      <w:r w:rsidR="000701B4">
        <w:rPr>
          <w:rFonts w:hint="eastAsia"/>
        </w:rPr>
        <w:t>在中介</w:t>
      </w:r>
      <w:proofErr w:type="gramStart"/>
      <w:r w:rsidR="000701B4">
        <w:rPr>
          <w:rFonts w:hint="eastAsia"/>
        </w:rPr>
        <w:t>者模式</w:t>
      </w:r>
      <w:proofErr w:type="gramEnd"/>
      <w:r w:rsidR="000701B4">
        <w:rPr>
          <w:rFonts w:hint="eastAsia"/>
        </w:rPr>
        <w:t>中，典型的抽象中介者代码如下：</w:t>
      </w:r>
    </w:p>
    <w:p w14:paraId="44B3AC3C" w14:textId="43E84004" w:rsidR="000701B4" w:rsidRPr="008151E8" w:rsidRDefault="00A112D9" w:rsidP="000701B4">
      <w:pPr>
        <w:ind w:left="420"/>
      </w:pPr>
      <w:r>
        <w:rPr>
          <w:noProof/>
        </w:rPr>
        <w:drawing>
          <wp:anchor distT="0" distB="0" distL="114300" distR="114300" simplePos="0" relativeHeight="251645952" behindDoc="0" locked="0" layoutInCell="1" allowOverlap="1" wp14:anchorId="3BF0C40B" wp14:editId="74F39E2D">
            <wp:simplePos x="0" y="0"/>
            <wp:positionH relativeFrom="column">
              <wp:posOffset>387350</wp:posOffset>
            </wp:positionH>
            <wp:positionV relativeFrom="paragraph">
              <wp:posOffset>76200</wp:posOffset>
            </wp:positionV>
            <wp:extent cx="4491355" cy="1529080"/>
            <wp:effectExtent l="0" t="0" r="4445"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91355" cy="1529080"/>
                    </a:xfrm>
                    <a:prstGeom prst="rect">
                      <a:avLst/>
                    </a:prstGeom>
                  </pic:spPr>
                </pic:pic>
              </a:graphicData>
            </a:graphic>
            <wp14:sizeRelH relativeFrom="margin">
              <wp14:pctWidth>0</wp14:pctWidth>
            </wp14:sizeRelH>
            <wp14:sizeRelV relativeFrom="margin">
              <wp14:pctHeight>0</wp14:pctHeight>
            </wp14:sizeRelV>
          </wp:anchor>
        </w:drawing>
      </w:r>
    </w:p>
    <w:p w14:paraId="744126F9" w14:textId="770ECE6C" w:rsidR="008675FC" w:rsidRDefault="008675FC" w:rsidP="008675FC"/>
    <w:p w14:paraId="578391E5" w14:textId="3C1A5953" w:rsidR="008675FC" w:rsidRDefault="008675FC" w:rsidP="008675FC"/>
    <w:p w14:paraId="59E194F3" w14:textId="7F0E929E" w:rsidR="00A112D9" w:rsidRDefault="00A112D9" w:rsidP="008675FC"/>
    <w:p w14:paraId="6D1BA8B0" w14:textId="59235A5A" w:rsidR="00A112D9" w:rsidRDefault="00A112D9" w:rsidP="008675FC"/>
    <w:p w14:paraId="3C4E169F" w14:textId="1AC6A921" w:rsidR="00A112D9" w:rsidRDefault="00A112D9" w:rsidP="008675FC"/>
    <w:p w14:paraId="525328E2" w14:textId="5B545465" w:rsidR="00A112D9" w:rsidRDefault="00A112D9" w:rsidP="008675FC"/>
    <w:p w14:paraId="4D368EEB" w14:textId="41159A3F" w:rsidR="00A112D9" w:rsidRDefault="00A112D9" w:rsidP="008675FC"/>
    <w:p w14:paraId="3341DBCC" w14:textId="0099FBED" w:rsidR="00A112D9" w:rsidRPr="00650B69" w:rsidRDefault="00A112D9" w:rsidP="008675FC">
      <w:pPr>
        <w:rPr>
          <w:rFonts w:hint="eastAsia"/>
        </w:rPr>
      </w:pPr>
    </w:p>
    <w:p w14:paraId="19605547" w14:textId="77777777" w:rsidR="0063790F" w:rsidRDefault="00650B69" w:rsidP="00A112D9">
      <w:pPr>
        <w:ind w:left="420"/>
      </w:pPr>
      <w:r>
        <w:rPr>
          <w:rFonts w:hint="eastAsia"/>
        </w:rPr>
        <w:t>2</w:t>
      </w:r>
      <w:r>
        <w:rPr>
          <w:rFonts w:hint="eastAsia"/>
        </w:rPr>
        <w:t>、</w:t>
      </w:r>
      <w:r w:rsidR="00A112D9">
        <w:rPr>
          <w:rFonts w:hint="eastAsia"/>
        </w:rPr>
        <w:t>在抽象中介者可以定义一个同事类的集合，用于存储同事对象并提供注册方法，同时声明了具体中介者所具有的方法。在具体中介者类中将实现这些抽象方法，典型的具</w:t>
      </w:r>
    </w:p>
    <w:p w14:paraId="10B55F0E" w14:textId="190C4453" w:rsidR="0063790F" w:rsidRDefault="00A112D9" w:rsidP="0063790F">
      <w:pPr>
        <w:ind w:left="420"/>
        <w:rPr>
          <w:rFonts w:hint="eastAsia"/>
        </w:rPr>
      </w:pPr>
      <w:r>
        <w:rPr>
          <w:rFonts w:hint="eastAsia"/>
        </w:rPr>
        <w:t>体中介者类代码如下：</w:t>
      </w:r>
    </w:p>
    <w:p w14:paraId="41388B5E" w14:textId="77777777" w:rsidR="0063790F" w:rsidRDefault="0063790F" w:rsidP="00A112D9">
      <w:pPr>
        <w:ind w:left="420"/>
        <w:rPr>
          <w:rFonts w:hint="eastAsia"/>
        </w:rPr>
      </w:pPr>
    </w:p>
    <w:p w14:paraId="3C3B96A4" w14:textId="6A351581" w:rsidR="00A112D9" w:rsidRDefault="00824F4C" w:rsidP="00A112D9">
      <w:pPr>
        <w:ind w:left="420"/>
      </w:pPr>
      <w:r>
        <w:rPr>
          <w:noProof/>
        </w:rPr>
        <w:drawing>
          <wp:anchor distT="0" distB="0" distL="114300" distR="114300" simplePos="0" relativeHeight="251648000" behindDoc="0" locked="0" layoutInCell="1" allowOverlap="1" wp14:anchorId="59E797B9" wp14:editId="410825C0">
            <wp:simplePos x="0" y="0"/>
            <wp:positionH relativeFrom="column">
              <wp:posOffset>539750</wp:posOffset>
            </wp:positionH>
            <wp:positionV relativeFrom="paragraph">
              <wp:posOffset>25400</wp:posOffset>
            </wp:positionV>
            <wp:extent cx="3276600" cy="1329690"/>
            <wp:effectExtent l="0" t="0" r="0" b="381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6600" cy="1329690"/>
                    </a:xfrm>
                    <a:prstGeom prst="rect">
                      <a:avLst/>
                    </a:prstGeom>
                  </pic:spPr>
                </pic:pic>
              </a:graphicData>
            </a:graphic>
            <wp14:sizeRelH relativeFrom="margin">
              <wp14:pctWidth>0</wp14:pctWidth>
            </wp14:sizeRelH>
            <wp14:sizeRelV relativeFrom="margin">
              <wp14:pctHeight>0</wp14:pctHeight>
            </wp14:sizeRelV>
          </wp:anchor>
        </w:drawing>
      </w:r>
    </w:p>
    <w:p w14:paraId="35F4B5DE" w14:textId="3D31653C" w:rsidR="00A112D9" w:rsidRDefault="00A112D9" w:rsidP="00A112D9">
      <w:pPr>
        <w:ind w:left="420"/>
      </w:pPr>
    </w:p>
    <w:p w14:paraId="408DF30A" w14:textId="77777777" w:rsidR="00A112D9" w:rsidRPr="00A112D9" w:rsidRDefault="00A112D9" w:rsidP="008675FC"/>
    <w:p w14:paraId="03487872" w14:textId="76C96BA6" w:rsidR="008675FC" w:rsidRDefault="008675FC" w:rsidP="008675FC"/>
    <w:p w14:paraId="2833AA61" w14:textId="611C1471" w:rsidR="00E2111A" w:rsidRDefault="00E2111A" w:rsidP="008675FC"/>
    <w:p w14:paraId="0D491EA7" w14:textId="492999D9" w:rsidR="00E2111A" w:rsidRDefault="00E2111A" w:rsidP="008675FC"/>
    <w:p w14:paraId="5C0007FA" w14:textId="083EDC1D" w:rsidR="00E2111A" w:rsidRDefault="00E2111A" w:rsidP="008675FC"/>
    <w:p w14:paraId="7F6A47A8" w14:textId="05DB336A" w:rsidR="00E2111A" w:rsidRDefault="00BE662A" w:rsidP="008675FC">
      <w:r>
        <w:tab/>
      </w:r>
    </w:p>
    <w:p w14:paraId="45501F88" w14:textId="38CB4437" w:rsidR="00BE662A" w:rsidRDefault="00BE662A" w:rsidP="00BE662A">
      <w:pPr>
        <w:ind w:left="420"/>
      </w:pPr>
      <w:r>
        <w:rPr>
          <w:rFonts w:hint="eastAsia"/>
        </w:rPr>
        <w:t>在具体中介者类中将调用同事类的方法，在调用时可以增加一些自己的业务代码对调用进行控制。</w:t>
      </w:r>
    </w:p>
    <w:p w14:paraId="6904D063" w14:textId="78BB6112" w:rsidR="0076514A" w:rsidRDefault="0076514A" w:rsidP="00BE662A">
      <w:pPr>
        <w:ind w:left="420"/>
      </w:pPr>
    </w:p>
    <w:p w14:paraId="4787DA16" w14:textId="58DEAA87" w:rsidR="0076514A" w:rsidRDefault="0076514A" w:rsidP="00BE662A">
      <w:pPr>
        <w:ind w:left="420"/>
      </w:pPr>
    </w:p>
    <w:p w14:paraId="7140DD53" w14:textId="6077A2A6" w:rsidR="00CC0E97" w:rsidRDefault="00CC0E97" w:rsidP="00BE662A">
      <w:pPr>
        <w:ind w:left="420"/>
      </w:pPr>
    </w:p>
    <w:p w14:paraId="68A7B0EA" w14:textId="043AEF75" w:rsidR="00CC0E97" w:rsidRDefault="00CC0E97" w:rsidP="00BE662A">
      <w:pPr>
        <w:ind w:left="420"/>
      </w:pPr>
    </w:p>
    <w:p w14:paraId="640104F0" w14:textId="16275630" w:rsidR="00CC0E97" w:rsidRDefault="00CC0E97" w:rsidP="00BE662A">
      <w:pPr>
        <w:ind w:left="420"/>
      </w:pPr>
    </w:p>
    <w:p w14:paraId="7E223199" w14:textId="00D5A356" w:rsidR="00CC0E97" w:rsidRDefault="00CC0E97" w:rsidP="00BE662A">
      <w:pPr>
        <w:ind w:left="420"/>
      </w:pPr>
    </w:p>
    <w:p w14:paraId="1EE7CB53" w14:textId="3D6FE1A8" w:rsidR="00CC0E97" w:rsidRDefault="00CC0E97" w:rsidP="00BE662A">
      <w:pPr>
        <w:ind w:left="420"/>
      </w:pPr>
    </w:p>
    <w:p w14:paraId="0830B959" w14:textId="714D2EB9" w:rsidR="00CC0E97" w:rsidRDefault="00CC0E97" w:rsidP="00BE662A">
      <w:pPr>
        <w:ind w:left="420"/>
      </w:pPr>
    </w:p>
    <w:p w14:paraId="72D94464" w14:textId="5CC4DEAD" w:rsidR="0076514A" w:rsidRDefault="00255023" w:rsidP="00BE662A">
      <w:pPr>
        <w:ind w:left="420"/>
      </w:pPr>
      <w:r>
        <w:rPr>
          <w:rFonts w:hint="eastAsia"/>
        </w:rPr>
        <w:t>3</w:t>
      </w:r>
      <w:r>
        <w:rPr>
          <w:rFonts w:hint="eastAsia"/>
        </w:rPr>
        <w:t>、</w:t>
      </w:r>
      <w:r w:rsidR="0076514A">
        <w:rPr>
          <w:rFonts w:hint="eastAsia"/>
        </w:rPr>
        <w:t>在抽象同事类中维持了一个抽象中介者的引用，用于调用抽象中介者的方法。典型的抽象同事类代码如下：</w:t>
      </w:r>
    </w:p>
    <w:p w14:paraId="5F729AF4" w14:textId="01EEF946" w:rsidR="0076514A" w:rsidRDefault="00B560B2" w:rsidP="00BE662A">
      <w:pPr>
        <w:ind w:left="420"/>
      </w:pPr>
      <w:r>
        <w:rPr>
          <w:noProof/>
        </w:rPr>
        <w:drawing>
          <wp:anchor distT="0" distB="0" distL="114300" distR="114300" simplePos="0" relativeHeight="251657216" behindDoc="0" locked="0" layoutInCell="1" allowOverlap="1" wp14:anchorId="5DDEC783" wp14:editId="709D04E6">
            <wp:simplePos x="0" y="0"/>
            <wp:positionH relativeFrom="column">
              <wp:posOffset>1619885</wp:posOffset>
            </wp:positionH>
            <wp:positionV relativeFrom="paragraph">
              <wp:posOffset>111760</wp:posOffset>
            </wp:positionV>
            <wp:extent cx="2320290" cy="1862455"/>
            <wp:effectExtent l="0" t="0" r="3810" b="444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20290" cy="1862455"/>
                    </a:xfrm>
                    <a:prstGeom prst="rect">
                      <a:avLst/>
                    </a:prstGeom>
                  </pic:spPr>
                </pic:pic>
              </a:graphicData>
            </a:graphic>
            <wp14:sizeRelH relativeFrom="margin">
              <wp14:pctWidth>0</wp14:pctWidth>
            </wp14:sizeRelH>
            <wp14:sizeRelV relativeFrom="margin">
              <wp14:pctHeight>0</wp14:pctHeight>
            </wp14:sizeRelV>
          </wp:anchor>
        </w:drawing>
      </w:r>
    </w:p>
    <w:p w14:paraId="47168E5A" w14:textId="475FEF15" w:rsidR="0076514A" w:rsidRDefault="0076514A" w:rsidP="00BE662A">
      <w:pPr>
        <w:ind w:left="420"/>
      </w:pPr>
    </w:p>
    <w:p w14:paraId="4663D10B" w14:textId="10C3880E" w:rsidR="0076514A" w:rsidRDefault="0076514A" w:rsidP="00B560B2"/>
    <w:p w14:paraId="384748CB" w14:textId="21C06712" w:rsidR="00B560B2" w:rsidRDefault="00B560B2" w:rsidP="00B560B2"/>
    <w:p w14:paraId="6D3ED06A" w14:textId="1DCE5929" w:rsidR="00B560B2" w:rsidRDefault="00B560B2" w:rsidP="00B560B2"/>
    <w:p w14:paraId="103F4E0B" w14:textId="67A1AECC" w:rsidR="00B560B2" w:rsidRDefault="00B560B2" w:rsidP="00B560B2"/>
    <w:p w14:paraId="40BBA7CB" w14:textId="7A20EEDC" w:rsidR="00B560B2" w:rsidRDefault="00B560B2" w:rsidP="00B560B2"/>
    <w:p w14:paraId="5C785F23" w14:textId="10E6AD3D" w:rsidR="00B560B2" w:rsidRDefault="00B560B2" w:rsidP="00B560B2"/>
    <w:p w14:paraId="7C90C9BC" w14:textId="59982390" w:rsidR="00B560B2" w:rsidRDefault="00B560B2" w:rsidP="00B560B2"/>
    <w:p w14:paraId="24F00347" w14:textId="70FF1807" w:rsidR="00B560B2" w:rsidRDefault="00B560B2" w:rsidP="00B560B2"/>
    <w:p w14:paraId="0549C5A6" w14:textId="77777777" w:rsidR="00650B69" w:rsidRDefault="00650B69" w:rsidP="00B560B2">
      <w:pPr>
        <w:rPr>
          <w:rFonts w:hint="eastAsia"/>
        </w:rPr>
      </w:pPr>
    </w:p>
    <w:p w14:paraId="5C63D95D" w14:textId="7D969C73" w:rsidR="00B560B2" w:rsidRDefault="00B560B2" w:rsidP="00B560B2"/>
    <w:p w14:paraId="7B52F968" w14:textId="39370909" w:rsidR="00EA63BA" w:rsidRDefault="0039221E" w:rsidP="00EA63BA">
      <w:pPr>
        <w:ind w:left="420"/>
        <w:rPr>
          <w:rFonts w:hint="eastAsia"/>
        </w:rPr>
      </w:pPr>
      <w:r>
        <w:rPr>
          <w:rFonts w:hint="eastAsia"/>
        </w:rPr>
        <w:t>4</w:t>
      </w:r>
      <w:r>
        <w:rPr>
          <w:rFonts w:hint="eastAsia"/>
        </w:rPr>
        <w:t>、</w:t>
      </w:r>
      <w:r w:rsidR="00B560B2">
        <w:rPr>
          <w:rFonts w:hint="eastAsia"/>
        </w:rPr>
        <w:t>在抽象同事类中声明了同事类的抽象方法，而在具体同事类中将实现这些方法，典型的具体同事类代码如下：</w:t>
      </w:r>
    </w:p>
    <w:p w14:paraId="29FAD685" w14:textId="29D278F6" w:rsidR="00B560B2" w:rsidRPr="0076514A" w:rsidRDefault="00890B2E" w:rsidP="00B560B2">
      <w:r>
        <w:rPr>
          <w:noProof/>
        </w:rPr>
        <w:drawing>
          <wp:anchor distT="0" distB="0" distL="114300" distR="114300" simplePos="0" relativeHeight="251658240" behindDoc="0" locked="0" layoutInCell="1" allowOverlap="1" wp14:anchorId="350ABAB1" wp14:editId="52D1D6B4">
            <wp:simplePos x="0" y="0"/>
            <wp:positionH relativeFrom="column">
              <wp:posOffset>1377950</wp:posOffset>
            </wp:positionH>
            <wp:positionV relativeFrom="paragraph">
              <wp:posOffset>40005</wp:posOffset>
            </wp:positionV>
            <wp:extent cx="3028950" cy="127635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28950" cy="1276350"/>
                    </a:xfrm>
                    <a:prstGeom prst="rect">
                      <a:avLst/>
                    </a:prstGeom>
                  </pic:spPr>
                </pic:pic>
              </a:graphicData>
            </a:graphic>
            <wp14:sizeRelH relativeFrom="margin">
              <wp14:pctWidth>0</wp14:pctWidth>
            </wp14:sizeRelH>
            <wp14:sizeRelV relativeFrom="margin">
              <wp14:pctHeight>0</wp14:pctHeight>
            </wp14:sizeRelV>
          </wp:anchor>
        </w:drawing>
      </w:r>
    </w:p>
    <w:p w14:paraId="266D18D2" w14:textId="7379FC57" w:rsidR="00BE662A" w:rsidRDefault="00BE662A" w:rsidP="008675FC"/>
    <w:p w14:paraId="705F55CF" w14:textId="56EA4471" w:rsidR="00B560B2" w:rsidRDefault="00B560B2" w:rsidP="008675FC"/>
    <w:p w14:paraId="2B806DA8" w14:textId="6FB289C6" w:rsidR="00824F4C" w:rsidRDefault="00824F4C" w:rsidP="008675FC"/>
    <w:p w14:paraId="2F5C5C4E" w14:textId="6687C94C" w:rsidR="00824F4C" w:rsidRDefault="00890B2E" w:rsidP="008675FC">
      <w:r>
        <w:rPr>
          <w:rFonts w:hint="eastAsia"/>
        </w:rPr>
        <w:t xml:space="preserve"> </w:t>
      </w:r>
    </w:p>
    <w:p w14:paraId="0A20A3C9" w14:textId="213807B3" w:rsidR="00580493" w:rsidRDefault="00580493" w:rsidP="008675FC"/>
    <w:p w14:paraId="7D8C21E9" w14:textId="03FDD737" w:rsidR="00580493" w:rsidRDefault="00580493" w:rsidP="008675FC"/>
    <w:p w14:paraId="3C361E4A" w14:textId="51C6300C" w:rsidR="00580493" w:rsidRDefault="00580493" w:rsidP="00EA63BA">
      <w:pPr>
        <w:ind w:left="840"/>
      </w:pPr>
      <w:r>
        <w:rPr>
          <w:rFonts w:hint="eastAsia"/>
        </w:rPr>
        <w:t>在具体同时类</w:t>
      </w:r>
      <w:proofErr w:type="spellStart"/>
      <w:r>
        <w:rPr>
          <w:rFonts w:hint="eastAsia"/>
        </w:rPr>
        <w:t>ConcreteColleague</w:t>
      </w:r>
      <w:proofErr w:type="spellEnd"/>
      <w:r>
        <w:rPr>
          <w:rFonts w:hint="eastAsia"/>
        </w:rPr>
        <w:t>中实现了在抽象同事中声明的方法，其中方法</w:t>
      </w:r>
      <w:r>
        <w:rPr>
          <w:rFonts w:hint="eastAsia"/>
        </w:rPr>
        <w:t>m</w:t>
      </w:r>
      <w:r>
        <w:t>ethod1( )</w:t>
      </w:r>
      <w:r>
        <w:rPr>
          <w:rFonts w:hint="eastAsia"/>
        </w:rPr>
        <w:t>是同事类的自身方法（</w:t>
      </w:r>
      <w:r>
        <w:rPr>
          <w:rFonts w:hint="eastAsia"/>
        </w:rPr>
        <w:t>Self-Method</w:t>
      </w:r>
      <w:r>
        <w:rPr>
          <w:rFonts w:hint="eastAsia"/>
        </w:rPr>
        <w:t>），用于处理自己的行为；而方法</w:t>
      </w:r>
      <w:r>
        <w:rPr>
          <w:rFonts w:hint="eastAsia"/>
        </w:rPr>
        <w:t>m</w:t>
      </w:r>
      <w:r>
        <w:t>ethod2( )</w:t>
      </w:r>
      <w:r>
        <w:rPr>
          <w:rFonts w:hint="eastAsia"/>
        </w:rPr>
        <w:t>是依赖方法（</w:t>
      </w:r>
      <w:r>
        <w:rPr>
          <w:rFonts w:hint="eastAsia"/>
        </w:rPr>
        <w:t>Depend-Method</w:t>
      </w:r>
      <w:r>
        <w:rPr>
          <w:rFonts w:hint="eastAsia"/>
        </w:rPr>
        <w:t>），用于调用在中介者定义的方法，依赖中介者来完成相应的行为，例如调用另一个同事类的相关方法。</w:t>
      </w:r>
    </w:p>
    <w:p w14:paraId="76FC8D50" w14:textId="77777777" w:rsidR="00580493" w:rsidRPr="00580493" w:rsidRDefault="00580493" w:rsidP="008675FC"/>
    <w:p w14:paraId="3233C914" w14:textId="07B5D8DD" w:rsidR="00824F4C" w:rsidRDefault="00824F4C" w:rsidP="008675FC"/>
    <w:p w14:paraId="664D4C88" w14:textId="3E7DEABA" w:rsidR="00824F4C" w:rsidRDefault="00824F4C" w:rsidP="008675FC"/>
    <w:p w14:paraId="7FA2BBEE" w14:textId="068609EC" w:rsidR="00824F4C" w:rsidRDefault="00824F4C" w:rsidP="008675FC"/>
    <w:p w14:paraId="5F374D24" w14:textId="679756EF" w:rsidR="001678E3" w:rsidRDefault="001678E3" w:rsidP="008675FC"/>
    <w:p w14:paraId="33EF0E81" w14:textId="750C321E" w:rsidR="001678E3" w:rsidRDefault="001678E3" w:rsidP="008675FC"/>
    <w:p w14:paraId="6FEB9F22" w14:textId="3D44CD78" w:rsidR="001678E3" w:rsidRDefault="001678E3" w:rsidP="008675FC"/>
    <w:p w14:paraId="138B40A6" w14:textId="603BE1CA" w:rsidR="001678E3" w:rsidRDefault="001678E3" w:rsidP="008675FC"/>
    <w:p w14:paraId="7451F924" w14:textId="07CFD676" w:rsidR="001678E3" w:rsidRDefault="001678E3" w:rsidP="008675FC"/>
    <w:p w14:paraId="4B63346C" w14:textId="37DEFEFB" w:rsidR="001678E3" w:rsidRDefault="001678E3" w:rsidP="008675FC"/>
    <w:p w14:paraId="00E8C4AB" w14:textId="7CCD93A8" w:rsidR="001678E3" w:rsidRDefault="001678E3" w:rsidP="008675FC"/>
    <w:p w14:paraId="75A6956E" w14:textId="12BF9D04" w:rsidR="001678E3" w:rsidRDefault="001678E3" w:rsidP="008675FC"/>
    <w:p w14:paraId="5BF76643" w14:textId="3D1B00F1" w:rsidR="001678E3" w:rsidRDefault="001678E3" w:rsidP="008675FC"/>
    <w:p w14:paraId="4FFFE6E8" w14:textId="274A2574" w:rsidR="001678E3" w:rsidRDefault="001678E3" w:rsidP="008675FC"/>
    <w:p w14:paraId="628B9E71" w14:textId="214A43F2" w:rsidR="001678E3" w:rsidRDefault="001678E3" w:rsidP="008675FC"/>
    <w:p w14:paraId="64B03ECA" w14:textId="5795EFB1" w:rsidR="001678E3" w:rsidRDefault="00B4185E" w:rsidP="00E9287D">
      <w:pPr>
        <w:pStyle w:val="2"/>
      </w:pPr>
      <w:r>
        <w:rPr>
          <w:rFonts w:hint="eastAsia"/>
        </w:rPr>
        <w:lastRenderedPageBreak/>
        <w:t>实例</w:t>
      </w:r>
    </w:p>
    <w:p w14:paraId="2E1937B6" w14:textId="6943C9B5" w:rsidR="00B90383" w:rsidRDefault="00B90383" w:rsidP="00B90383">
      <w:pPr>
        <w:ind w:left="420"/>
      </w:pPr>
      <w:r>
        <w:rPr>
          <w:rFonts w:hint="eastAsia"/>
        </w:rPr>
        <w:t>某软件公司要开发一套</w:t>
      </w:r>
      <w:r>
        <w:rPr>
          <w:rFonts w:hint="eastAsia"/>
        </w:rPr>
        <w:t>CRM</w:t>
      </w:r>
      <w:r>
        <w:rPr>
          <w:rFonts w:hint="eastAsia"/>
        </w:rPr>
        <w:t>系统，其中包含一个客户信息管理模块，所设计的“客户信息管理窗口”界面效果如下图所示：</w:t>
      </w:r>
    </w:p>
    <w:p w14:paraId="7E7D3717" w14:textId="45FA2938" w:rsidR="0053139B" w:rsidRDefault="005C1AD1" w:rsidP="00B90383">
      <w:r w:rsidRPr="005C1AD1">
        <w:object w:dxaOrig="1440" w:dyaOrig="1440" w14:anchorId="7B067163">
          <v:shape id="_x0000_s1029" type="#_x0000_t75" style="position:absolute;left:0;text-align:left;margin-left:59.45pt;margin-top:13.95pt;width:316.15pt;height:188.25pt;z-index:251668480;mso-position-horizontal-relative:text;mso-position-vertical-relative:text">
            <v:imagedata r:id="rId14" o:title=""/>
          </v:shape>
          <o:OLEObject Type="Embed" ProgID="Visio.Drawing.11" ShapeID="_x0000_s1029" DrawAspect="Content" ObjectID="_1666633181" r:id="rId15"/>
        </w:object>
      </w:r>
    </w:p>
    <w:p w14:paraId="2BF2D8B3" w14:textId="1121F649" w:rsidR="0053139B" w:rsidRDefault="0053139B" w:rsidP="00B90383"/>
    <w:p w14:paraId="4A7D8149" w14:textId="1D8CE873" w:rsidR="0053139B" w:rsidRDefault="0053139B" w:rsidP="00B90383"/>
    <w:p w14:paraId="7A58C029" w14:textId="6E82E6E3" w:rsidR="00B90383" w:rsidRDefault="00B90383" w:rsidP="00B90383"/>
    <w:p w14:paraId="2EE08B8D" w14:textId="7DE4ACFD" w:rsidR="0053139B" w:rsidRDefault="0053139B" w:rsidP="00B90383"/>
    <w:p w14:paraId="48CD50FC" w14:textId="07A89CC1" w:rsidR="0053139B" w:rsidRDefault="0053139B" w:rsidP="00B90383"/>
    <w:p w14:paraId="6A925D58" w14:textId="0C13F2E1" w:rsidR="0053139B" w:rsidRDefault="0053139B" w:rsidP="00B90383"/>
    <w:p w14:paraId="74596984" w14:textId="13A3D7B5" w:rsidR="0053139B" w:rsidRDefault="0053139B" w:rsidP="00B90383"/>
    <w:p w14:paraId="0F96FF17" w14:textId="2EC4E202" w:rsidR="00B423A4" w:rsidRDefault="00B423A4" w:rsidP="00B90383"/>
    <w:p w14:paraId="521F3999" w14:textId="58440ED7" w:rsidR="00B423A4" w:rsidRDefault="00B423A4" w:rsidP="00B90383"/>
    <w:p w14:paraId="54A3D3E4" w14:textId="339D9D68" w:rsidR="00B423A4" w:rsidRDefault="00B423A4" w:rsidP="00B90383"/>
    <w:p w14:paraId="40AC6032" w14:textId="2FF32798" w:rsidR="005C1AD1" w:rsidRDefault="005C1AD1" w:rsidP="00B90383"/>
    <w:p w14:paraId="1E42CC5C" w14:textId="03A6AC9C" w:rsidR="005C1AD1" w:rsidRDefault="005C1AD1" w:rsidP="00B90383"/>
    <w:p w14:paraId="65379B29" w14:textId="21485AB3" w:rsidR="0053139B" w:rsidRDefault="0053139B" w:rsidP="00B90383">
      <w:pPr>
        <w:rPr>
          <w:rFonts w:hint="eastAsia"/>
        </w:rPr>
      </w:pPr>
    </w:p>
    <w:p w14:paraId="36071F5D" w14:textId="6189EB85" w:rsidR="0053139B" w:rsidRDefault="0053139B" w:rsidP="0053139B">
      <w:pPr>
        <w:ind w:left="420"/>
      </w:pPr>
      <w:r>
        <w:rPr>
          <w:rFonts w:hint="eastAsia"/>
        </w:rPr>
        <w:t>通过分析发现，界面组件之间存在较为复杂的交互关系；如果删除一个客户，则将从客户列表（</w:t>
      </w:r>
      <w:r>
        <w:rPr>
          <w:rFonts w:hint="eastAsia"/>
        </w:rPr>
        <w:t>List</w:t>
      </w:r>
      <w:r>
        <w:rPr>
          <w:rFonts w:hint="eastAsia"/>
        </w:rPr>
        <w:t>）中删掉对应的项，客户选择组合框（</w:t>
      </w:r>
      <w:proofErr w:type="spellStart"/>
      <w:r>
        <w:rPr>
          <w:rFonts w:hint="eastAsia"/>
        </w:rPr>
        <w:t>ComboBox</w:t>
      </w:r>
      <w:proofErr w:type="spellEnd"/>
      <w:r>
        <w:rPr>
          <w:rFonts w:hint="eastAsia"/>
        </w:rPr>
        <w:t>）中的客户名称也将减少</w:t>
      </w:r>
    </w:p>
    <w:p w14:paraId="2500AF46" w14:textId="1472EFA2" w:rsidR="0053139B" w:rsidRDefault="0053139B" w:rsidP="0053139B">
      <w:pPr>
        <w:ind w:left="420"/>
      </w:pPr>
      <w:r>
        <w:rPr>
          <w:rFonts w:hint="eastAsia"/>
        </w:rPr>
        <w:t>一个；如果增加一个客户信息，则客户列表中将增加一个客户，并且组合框中也将增加一项。为了更好地处理界面组件之间的交互，现使用中介</w:t>
      </w:r>
      <w:proofErr w:type="gramStart"/>
      <w:r>
        <w:rPr>
          <w:rFonts w:hint="eastAsia"/>
        </w:rPr>
        <w:t>者模式</w:t>
      </w:r>
      <w:proofErr w:type="gramEnd"/>
      <w:r>
        <w:rPr>
          <w:rFonts w:hint="eastAsia"/>
        </w:rPr>
        <w:t>设计该系统。为了协调界面组件对象之间的复杂交互关系，可引入一个中介者类，其结构如下：</w:t>
      </w:r>
    </w:p>
    <w:p w14:paraId="044664B7" w14:textId="2ACAAC22" w:rsidR="0053139B" w:rsidRDefault="007276C1" w:rsidP="0053139B">
      <w:pPr>
        <w:ind w:left="420"/>
      </w:pPr>
      <w:r w:rsidRPr="007276C1">
        <w:drawing>
          <wp:anchor distT="0" distB="0" distL="114300" distR="114300" simplePos="0" relativeHeight="251665920" behindDoc="0" locked="0" layoutInCell="1" allowOverlap="1" wp14:anchorId="365A955D" wp14:editId="572687A3">
            <wp:simplePos x="0" y="0"/>
            <wp:positionH relativeFrom="column">
              <wp:posOffset>1414145</wp:posOffset>
            </wp:positionH>
            <wp:positionV relativeFrom="paragraph">
              <wp:posOffset>180975</wp:posOffset>
            </wp:positionV>
            <wp:extent cx="3146425" cy="2607945"/>
            <wp:effectExtent l="0" t="0" r="0" b="1905"/>
            <wp:wrapNone/>
            <wp:docPr id="1290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3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46425" cy="260794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5A83262D" w14:textId="0A12A43B" w:rsidR="0053139B" w:rsidRDefault="0053139B" w:rsidP="0053139B">
      <w:pPr>
        <w:ind w:left="420"/>
      </w:pPr>
    </w:p>
    <w:p w14:paraId="08332309" w14:textId="2CD3BB34" w:rsidR="00594122" w:rsidRDefault="00594122" w:rsidP="0053139B">
      <w:pPr>
        <w:ind w:left="420"/>
      </w:pPr>
    </w:p>
    <w:p w14:paraId="51C196CD" w14:textId="05540A07" w:rsidR="00594122" w:rsidRDefault="00594122" w:rsidP="0053139B">
      <w:pPr>
        <w:ind w:left="420"/>
      </w:pPr>
    </w:p>
    <w:p w14:paraId="07B5263D" w14:textId="53D7F52F" w:rsidR="0053139B" w:rsidRDefault="0053139B" w:rsidP="00B90383"/>
    <w:p w14:paraId="1EE5EB89" w14:textId="6CE54169" w:rsidR="005865FB" w:rsidRDefault="005865FB" w:rsidP="00B90383"/>
    <w:p w14:paraId="320B40C6" w14:textId="6EE1CF30" w:rsidR="005865FB" w:rsidRDefault="005865FB" w:rsidP="00B90383"/>
    <w:p w14:paraId="1DE69C7D" w14:textId="330E29DF" w:rsidR="005865FB" w:rsidRDefault="005865FB" w:rsidP="00B90383"/>
    <w:p w14:paraId="41692E46" w14:textId="7B20FA3C" w:rsidR="005865FB" w:rsidRDefault="005865FB" w:rsidP="00B90383"/>
    <w:p w14:paraId="3B2CC296" w14:textId="3F31D8D2" w:rsidR="005865FB" w:rsidRDefault="005865FB" w:rsidP="00B90383"/>
    <w:p w14:paraId="7657D271" w14:textId="2231374F" w:rsidR="005865FB" w:rsidRDefault="005865FB" w:rsidP="00B90383"/>
    <w:p w14:paraId="4265BDFB" w14:textId="152D153B" w:rsidR="005865FB" w:rsidRDefault="005865FB" w:rsidP="00B90383">
      <w:pPr>
        <w:rPr>
          <w:rFonts w:hint="eastAsia"/>
        </w:rPr>
      </w:pPr>
    </w:p>
    <w:p w14:paraId="3DA21EE4" w14:textId="00B52BC8" w:rsidR="005865FB" w:rsidRDefault="005865FB" w:rsidP="00B90383">
      <w:r>
        <w:tab/>
      </w:r>
    </w:p>
    <w:p w14:paraId="415D42D1" w14:textId="34513AEB" w:rsidR="007276C1" w:rsidRDefault="007276C1" w:rsidP="00B90383"/>
    <w:p w14:paraId="2B4E27A2" w14:textId="77777777" w:rsidR="007276C1" w:rsidRDefault="007276C1" w:rsidP="00B90383">
      <w:pPr>
        <w:rPr>
          <w:rFonts w:hint="eastAsia"/>
        </w:rPr>
      </w:pPr>
    </w:p>
    <w:p w14:paraId="291AD9E4" w14:textId="0305018E" w:rsidR="0013493E" w:rsidRDefault="007A2E34" w:rsidP="007A2E34">
      <w:pPr>
        <w:ind w:left="420"/>
      </w:pPr>
      <w:r>
        <w:rPr>
          <w:rFonts w:hint="eastAsia"/>
        </w:rPr>
        <w:t>以上只是一个结构示意图，在具体实现时为了确保系统具有更好的灵活性和扩展性，需要定义抽象中介者和抽象组件类，其中抽象组件类是所有具体组件类的</w:t>
      </w:r>
      <w:proofErr w:type="gramStart"/>
      <w:r>
        <w:rPr>
          <w:rFonts w:hint="eastAsia"/>
        </w:rPr>
        <w:t>公共父类</w:t>
      </w:r>
      <w:proofErr w:type="gramEnd"/>
      <w:r>
        <w:rPr>
          <w:rFonts w:hint="eastAsia"/>
        </w:rPr>
        <w:t>，完整类图如下：</w:t>
      </w:r>
    </w:p>
    <w:p w14:paraId="57CD88C6" w14:textId="72194E18" w:rsidR="007A2E34" w:rsidRDefault="007A2E34" w:rsidP="00B90383"/>
    <w:p w14:paraId="4FD5E0B0" w14:textId="5B1994FB" w:rsidR="007A2E34" w:rsidRDefault="007A2E34" w:rsidP="00B90383"/>
    <w:p w14:paraId="7F75413D" w14:textId="1FCC66C7" w:rsidR="007A2E34" w:rsidRDefault="007A2E34" w:rsidP="00B90383"/>
    <w:p w14:paraId="20DB3493" w14:textId="09E5ACA0" w:rsidR="004661F4" w:rsidRDefault="004661F4" w:rsidP="00B90383"/>
    <w:p w14:paraId="0E51F39C" w14:textId="4B1C24A8" w:rsidR="004661F4" w:rsidRDefault="00C67B46" w:rsidP="00B90383">
      <w:r w:rsidRPr="00C67B46">
        <w:drawing>
          <wp:anchor distT="0" distB="0" distL="114300" distR="114300" simplePos="0" relativeHeight="251667968" behindDoc="0" locked="0" layoutInCell="1" allowOverlap="1" wp14:anchorId="2763F6F5" wp14:editId="7C2E66A8">
            <wp:simplePos x="0" y="0"/>
            <wp:positionH relativeFrom="column">
              <wp:posOffset>380365</wp:posOffset>
            </wp:positionH>
            <wp:positionV relativeFrom="paragraph">
              <wp:posOffset>154940</wp:posOffset>
            </wp:positionV>
            <wp:extent cx="4996815" cy="2755900"/>
            <wp:effectExtent l="0" t="0" r="0" b="6350"/>
            <wp:wrapNone/>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6815" cy="27559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5D467997" w14:textId="166749CE" w:rsidR="004661F4" w:rsidRDefault="004661F4" w:rsidP="00B90383"/>
    <w:p w14:paraId="453B5810" w14:textId="11680228" w:rsidR="004661F4" w:rsidRDefault="004661F4" w:rsidP="00B90383"/>
    <w:p w14:paraId="5E277034" w14:textId="7F6766FE" w:rsidR="00CC69CC" w:rsidRDefault="00CC69CC" w:rsidP="00B90383"/>
    <w:p w14:paraId="3CE70D9E" w14:textId="07023D3E" w:rsidR="00CC69CC" w:rsidRDefault="00CC69CC" w:rsidP="00B90383"/>
    <w:p w14:paraId="7BF43B00" w14:textId="56E0D555" w:rsidR="00CC69CC" w:rsidRDefault="00CC69CC" w:rsidP="00B90383"/>
    <w:p w14:paraId="05C29CC2" w14:textId="1604849D" w:rsidR="00CC69CC" w:rsidRDefault="00CC69CC" w:rsidP="00B90383"/>
    <w:p w14:paraId="46602F1C" w14:textId="72FC2839" w:rsidR="00CC69CC" w:rsidRDefault="00CC69CC" w:rsidP="00B90383"/>
    <w:p w14:paraId="4EA017DB" w14:textId="6EBFFDDA" w:rsidR="00CC69CC" w:rsidRDefault="00CC69CC" w:rsidP="00B90383"/>
    <w:p w14:paraId="567A9778" w14:textId="3811B96D" w:rsidR="00CC69CC" w:rsidRDefault="00CC69CC" w:rsidP="00B90383"/>
    <w:p w14:paraId="1B03547B" w14:textId="69CCA9E7" w:rsidR="00CC69CC" w:rsidRDefault="00CC69CC" w:rsidP="00B90383"/>
    <w:p w14:paraId="6B9EFE19" w14:textId="4D86F699" w:rsidR="00CC69CC" w:rsidRDefault="00CC69CC" w:rsidP="00B90383"/>
    <w:p w14:paraId="4DAF2C9D" w14:textId="544F657D" w:rsidR="00CC69CC" w:rsidRDefault="00CC69CC" w:rsidP="00B90383"/>
    <w:p w14:paraId="04F5602E" w14:textId="54776A2D" w:rsidR="00CC69CC" w:rsidRDefault="00CC69CC" w:rsidP="00B90383"/>
    <w:p w14:paraId="0431134C" w14:textId="481162D6" w:rsidR="00CC69CC" w:rsidRDefault="00CC69CC" w:rsidP="00B90383"/>
    <w:p w14:paraId="5E0981D5" w14:textId="77777777" w:rsidR="00717DB6" w:rsidRDefault="00717DB6" w:rsidP="00B90383">
      <w:pPr>
        <w:rPr>
          <w:rFonts w:hint="eastAsia"/>
        </w:rPr>
      </w:pPr>
    </w:p>
    <w:p w14:paraId="2574DBE9" w14:textId="77777777" w:rsidR="00354A8B" w:rsidRDefault="006315B0" w:rsidP="006315B0">
      <w:pPr>
        <w:ind w:left="420"/>
      </w:pPr>
      <w:r>
        <w:rPr>
          <w:rFonts w:hint="eastAsia"/>
        </w:rPr>
        <w:t>其中，</w:t>
      </w:r>
      <w:r>
        <w:rPr>
          <w:rFonts w:hint="eastAsia"/>
        </w:rPr>
        <w:t>Component</w:t>
      </w:r>
      <w:r>
        <w:rPr>
          <w:rFonts w:hint="eastAsia"/>
        </w:rPr>
        <w:t>充当抽象同事类，</w:t>
      </w:r>
      <w:r>
        <w:rPr>
          <w:rFonts w:hint="eastAsia"/>
        </w:rPr>
        <w:t>Button</w:t>
      </w:r>
      <w:r>
        <w:rPr>
          <w:rFonts w:hint="eastAsia"/>
        </w:rPr>
        <w:t>、</w:t>
      </w:r>
      <w:r>
        <w:rPr>
          <w:rFonts w:hint="eastAsia"/>
        </w:rPr>
        <w:t>List</w:t>
      </w:r>
      <w:r>
        <w:rPr>
          <w:rFonts w:hint="eastAsia"/>
        </w:rPr>
        <w:t>、</w:t>
      </w:r>
      <w:proofErr w:type="spellStart"/>
      <w:r>
        <w:rPr>
          <w:rFonts w:hint="eastAsia"/>
        </w:rPr>
        <w:t>ComboBox</w:t>
      </w:r>
      <w:proofErr w:type="spellEnd"/>
      <w:r>
        <w:rPr>
          <w:rFonts w:hint="eastAsia"/>
        </w:rPr>
        <w:t>和</w:t>
      </w:r>
      <w:proofErr w:type="spellStart"/>
      <w:r>
        <w:rPr>
          <w:rFonts w:hint="eastAsia"/>
        </w:rPr>
        <w:t>TextBox</w:t>
      </w:r>
      <w:proofErr w:type="spellEnd"/>
      <w:r>
        <w:rPr>
          <w:rFonts w:hint="eastAsia"/>
        </w:rPr>
        <w:t>充当具体同事类，</w:t>
      </w:r>
      <w:r>
        <w:rPr>
          <w:rFonts w:hint="eastAsia"/>
        </w:rPr>
        <w:t>Mediator</w:t>
      </w:r>
      <w:r>
        <w:rPr>
          <w:rFonts w:hint="eastAsia"/>
        </w:rPr>
        <w:t>充当抽象中介者类，</w:t>
      </w:r>
      <w:proofErr w:type="spellStart"/>
      <w:r>
        <w:rPr>
          <w:rFonts w:hint="eastAsia"/>
        </w:rPr>
        <w:t>ConcreteMediator</w:t>
      </w:r>
      <w:proofErr w:type="spellEnd"/>
      <w:r>
        <w:rPr>
          <w:rFonts w:hint="eastAsia"/>
        </w:rPr>
        <w:t>充当具体中介者类。</w:t>
      </w:r>
      <w:proofErr w:type="spellStart"/>
      <w:r>
        <w:rPr>
          <w:rFonts w:hint="eastAsia"/>
        </w:rPr>
        <w:t>ConcreteMediator</w:t>
      </w:r>
      <w:proofErr w:type="spellEnd"/>
      <w:r>
        <w:rPr>
          <w:rFonts w:hint="eastAsia"/>
        </w:rPr>
        <w:t>维持了对具体同事类的引用，为了简化</w:t>
      </w:r>
      <w:proofErr w:type="spellStart"/>
      <w:r>
        <w:rPr>
          <w:rFonts w:hint="eastAsia"/>
        </w:rPr>
        <w:t>ConcreteMediator</w:t>
      </w:r>
      <w:proofErr w:type="spellEnd"/>
      <w:r>
        <w:rPr>
          <w:rFonts w:hint="eastAsia"/>
        </w:rPr>
        <w:t>类的代码，在其中只定义了一</w:t>
      </w:r>
    </w:p>
    <w:p w14:paraId="39397E9F" w14:textId="0D7A3CA2" w:rsidR="00CC69CC" w:rsidRDefault="006315B0" w:rsidP="006315B0">
      <w:pPr>
        <w:ind w:left="420"/>
      </w:pPr>
      <w:proofErr w:type="gramStart"/>
      <w:r>
        <w:rPr>
          <w:rFonts w:hint="eastAsia"/>
        </w:rPr>
        <w:t>个</w:t>
      </w:r>
      <w:proofErr w:type="gramEnd"/>
      <w:r>
        <w:rPr>
          <w:rFonts w:hint="eastAsia"/>
        </w:rPr>
        <w:t>Button</w:t>
      </w:r>
      <w:r>
        <w:rPr>
          <w:rFonts w:hint="eastAsia"/>
        </w:rPr>
        <w:t>对象和一个</w:t>
      </w:r>
      <w:proofErr w:type="spellStart"/>
      <w:r>
        <w:rPr>
          <w:rFonts w:hint="eastAsia"/>
        </w:rPr>
        <w:t>TextBox</w:t>
      </w:r>
      <w:proofErr w:type="spellEnd"/>
      <w:r>
        <w:rPr>
          <w:rFonts w:hint="eastAsia"/>
        </w:rPr>
        <w:t>对象。</w:t>
      </w:r>
    </w:p>
    <w:p w14:paraId="52EB74A9" w14:textId="0F2530F2" w:rsidR="006315B0" w:rsidRDefault="006315B0" w:rsidP="00B90383"/>
    <w:p w14:paraId="20D36957" w14:textId="5ACA5024" w:rsidR="00354A8B" w:rsidRDefault="00354A8B" w:rsidP="00354A8B">
      <w:pPr>
        <w:pStyle w:val="a5"/>
        <w:numPr>
          <w:ilvl w:val="0"/>
          <w:numId w:val="4"/>
        </w:numPr>
        <w:ind w:firstLineChars="0"/>
      </w:pPr>
      <w:r>
        <w:rPr>
          <w:rFonts w:hint="eastAsia"/>
        </w:rPr>
        <w:t>Mediator</w:t>
      </w:r>
      <w:r>
        <w:rPr>
          <w:rFonts w:hint="eastAsia"/>
        </w:rPr>
        <w:t>：抽象中介者类</w:t>
      </w:r>
    </w:p>
    <w:p w14:paraId="5F9463EC" w14:textId="48C52822" w:rsidR="00354A8B" w:rsidRDefault="00F93BCE" w:rsidP="00F93BCE">
      <w:pPr>
        <w:ind w:left="420"/>
      </w:pPr>
      <w:r>
        <w:rPr>
          <w:noProof/>
        </w:rPr>
        <w:drawing>
          <wp:anchor distT="0" distB="0" distL="114300" distR="114300" simplePos="0" relativeHeight="251662336" behindDoc="0" locked="0" layoutInCell="1" allowOverlap="1" wp14:anchorId="46936BCB" wp14:editId="1B253132">
            <wp:simplePos x="0" y="0"/>
            <wp:positionH relativeFrom="column">
              <wp:posOffset>920750</wp:posOffset>
            </wp:positionH>
            <wp:positionV relativeFrom="paragraph">
              <wp:posOffset>90170</wp:posOffset>
            </wp:positionV>
            <wp:extent cx="3505200" cy="421005"/>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05200" cy="421005"/>
                    </a:xfrm>
                    <a:prstGeom prst="rect">
                      <a:avLst/>
                    </a:prstGeom>
                  </pic:spPr>
                </pic:pic>
              </a:graphicData>
            </a:graphic>
            <wp14:sizeRelH relativeFrom="margin">
              <wp14:pctWidth>0</wp14:pctWidth>
            </wp14:sizeRelH>
            <wp14:sizeRelV relativeFrom="margin">
              <wp14:pctHeight>0</wp14:pctHeight>
            </wp14:sizeRelV>
          </wp:anchor>
        </w:drawing>
      </w:r>
    </w:p>
    <w:p w14:paraId="4EA16FA0" w14:textId="22442DB6" w:rsidR="00F93BCE" w:rsidRDefault="00F93BCE" w:rsidP="00F93BCE">
      <w:pPr>
        <w:ind w:left="420"/>
      </w:pPr>
    </w:p>
    <w:p w14:paraId="2C9A57C4" w14:textId="3825B9F8" w:rsidR="00F93BCE" w:rsidRDefault="00F93BCE" w:rsidP="00F93BCE">
      <w:pPr>
        <w:ind w:left="420"/>
      </w:pPr>
    </w:p>
    <w:p w14:paraId="1A5C28AD" w14:textId="5C91368F" w:rsidR="00F93BCE" w:rsidRDefault="00F93BCE" w:rsidP="00F93BCE">
      <w:pPr>
        <w:ind w:left="420"/>
      </w:pPr>
    </w:p>
    <w:p w14:paraId="49E6F141" w14:textId="75BC6FCC" w:rsidR="00F93BCE" w:rsidRDefault="00DF0AF8" w:rsidP="00DF0AF8">
      <w:pPr>
        <w:pStyle w:val="a5"/>
        <w:numPr>
          <w:ilvl w:val="0"/>
          <w:numId w:val="4"/>
        </w:numPr>
        <w:ind w:firstLineChars="0"/>
      </w:pPr>
      <w:proofErr w:type="spellStart"/>
      <w:r>
        <w:rPr>
          <w:rFonts w:hint="eastAsia"/>
        </w:rPr>
        <w:t>ConcreteMediator</w:t>
      </w:r>
      <w:proofErr w:type="spellEnd"/>
      <w:r>
        <w:rPr>
          <w:rFonts w:hint="eastAsia"/>
        </w:rPr>
        <w:t>：具体中介者类</w:t>
      </w:r>
    </w:p>
    <w:p w14:paraId="5919D07B" w14:textId="30510F20" w:rsidR="00DF0AF8" w:rsidRDefault="00A67010" w:rsidP="00A67010">
      <w:pPr>
        <w:ind w:left="420"/>
      </w:pPr>
      <w:r>
        <w:rPr>
          <w:noProof/>
        </w:rPr>
        <w:drawing>
          <wp:anchor distT="0" distB="0" distL="114300" distR="114300" simplePos="0" relativeHeight="251646976" behindDoc="0" locked="0" layoutInCell="1" allowOverlap="1" wp14:anchorId="6112598B" wp14:editId="7CDD0FDF">
            <wp:simplePos x="0" y="0"/>
            <wp:positionH relativeFrom="column">
              <wp:posOffset>526415</wp:posOffset>
            </wp:positionH>
            <wp:positionV relativeFrom="paragraph">
              <wp:posOffset>71120</wp:posOffset>
            </wp:positionV>
            <wp:extent cx="3971290" cy="3801110"/>
            <wp:effectExtent l="0" t="0" r="0" b="889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71290" cy="3801110"/>
                    </a:xfrm>
                    <a:prstGeom prst="rect">
                      <a:avLst/>
                    </a:prstGeom>
                  </pic:spPr>
                </pic:pic>
              </a:graphicData>
            </a:graphic>
            <wp14:sizeRelH relativeFrom="margin">
              <wp14:pctWidth>0</wp14:pctWidth>
            </wp14:sizeRelH>
            <wp14:sizeRelV relativeFrom="margin">
              <wp14:pctHeight>0</wp14:pctHeight>
            </wp14:sizeRelV>
          </wp:anchor>
        </w:drawing>
      </w:r>
    </w:p>
    <w:p w14:paraId="30BE0B0E" w14:textId="05BAD60E" w:rsidR="00A67010" w:rsidRDefault="00A67010" w:rsidP="00A67010">
      <w:pPr>
        <w:ind w:left="420"/>
      </w:pPr>
    </w:p>
    <w:p w14:paraId="6BB292E0" w14:textId="3CB999A1" w:rsidR="00A67010" w:rsidRDefault="00A67010" w:rsidP="00A67010">
      <w:pPr>
        <w:ind w:left="420"/>
      </w:pPr>
    </w:p>
    <w:p w14:paraId="374791E0" w14:textId="4FB416CA" w:rsidR="00A67010" w:rsidRDefault="00A67010" w:rsidP="00A67010">
      <w:pPr>
        <w:ind w:left="420"/>
      </w:pPr>
    </w:p>
    <w:p w14:paraId="4ADB2A1C" w14:textId="54EB4F22" w:rsidR="00A67010" w:rsidRDefault="00A67010" w:rsidP="00A67010">
      <w:pPr>
        <w:ind w:left="420"/>
      </w:pPr>
    </w:p>
    <w:p w14:paraId="6247B8D2" w14:textId="748A3896" w:rsidR="00A67010" w:rsidRDefault="00A67010" w:rsidP="00A67010">
      <w:pPr>
        <w:ind w:left="420"/>
      </w:pPr>
    </w:p>
    <w:p w14:paraId="75A9CCB3" w14:textId="0E1ED2C3" w:rsidR="00A67010" w:rsidRDefault="00A67010" w:rsidP="00A67010">
      <w:pPr>
        <w:ind w:left="420"/>
      </w:pPr>
    </w:p>
    <w:p w14:paraId="4F882D53" w14:textId="363FA29E" w:rsidR="00A67010" w:rsidRDefault="00A67010" w:rsidP="00A67010">
      <w:pPr>
        <w:ind w:left="420"/>
      </w:pPr>
    </w:p>
    <w:p w14:paraId="424E5C98" w14:textId="5342FAD9" w:rsidR="00A67010" w:rsidRDefault="00A67010" w:rsidP="00A67010">
      <w:pPr>
        <w:ind w:left="420"/>
      </w:pPr>
    </w:p>
    <w:p w14:paraId="4B9E498C" w14:textId="12785D39" w:rsidR="00A67010" w:rsidRDefault="00A67010" w:rsidP="00A67010">
      <w:pPr>
        <w:ind w:left="420"/>
      </w:pPr>
    </w:p>
    <w:p w14:paraId="2E9D139F" w14:textId="5B069247" w:rsidR="00A67010" w:rsidRDefault="00A67010" w:rsidP="00A67010">
      <w:pPr>
        <w:ind w:left="420"/>
      </w:pPr>
    </w:p>
    <w:p w14:paraId="26268DA1" w14:textId="3014192E" w:rsidR="00A67010" w:rsidRDefault="00A67010" w:rsidP="00A67010">
      <w:pPr>
        <w:ind w:left="420"/>
      </w:pPr>
    </w:p>
    <w:p w14:paraId="0E16BC53" w14:textId="194381FD" w:rsidR="00A67010" w:rsidRDefault="00A67010" w:rsidP="00A67010">
      <w:pPr>
        <w:ind w:left="420"/>
      </w:pPr>
    </w:p>
    <w:p w14:paraId="4DDE857A" w14:textId="6CB3667E" w:rsidR="00A67010" w:rsidRDefault="00A67010" w:rsidP="00A67010">
      <w:pPr>
        <w:ind w:left="420"/>
      </w:pPr>
    </w:p>
    <w:p w14:paraId="396FF36C" w14:textId="16DA559F" w:rsidR="00A67010" w:rsidRDefault="00A67010" w:rsidP="00A67010">
      <w:pPr>
        <w:ind w:left="420"/>
      </w:pPr>
    </w:p>
    <w:p w14:paraId="662F38AD" w14:textId="3C9E4427" w:rsidR="00A67010" w:rsidRDefault="00A67010" w:rsidP="00A67010">
      <w:pPr>
        <w:ind w:left="420"/>
        <w:rPr>
          <w:rFonts w:hint="eastAsia"/>
        </w:rPr>
      </w:pPr>
    </w:p>
    <w:p w14:paraId="1EA956F3" w14:textId="42E78C0A" w:rsidR="00A67010" w:rsidRDefault="00953730" w:rsidP="00953730">
      <w:pPr>
        <w:pStyle w:val="a5"/>
        <w:numPr>
          <w:ilvl w:val="0"/>
          <w:numId w:val="4"/>
        </w:numPr>
        <w:ind w:firstLineChars="0"/>
      </w:pPr>
      <w:r>
        <w:rPr>
          <w:rFonts w:hint="eastAsia"/>
        </w:rPr>
        <w:lastRenderedPageBreak/>
        <w:t>Component</w:t>
      </w:r>
      <w:r>
        <w:rPr>
          <w:rFonts w:hint="eastAsia"/>
        </w:rPr>
        <w:t>：抽象组件类，充当抽象同事类</w:t>
      </w:r>
    </w:p>
    <w:p w14:paraId="5868ADFC" w14:textId="21F9C8A7" w:rsidR="00953730" w:rsidRDefault="00CA5FD6" w:rsidP="00CA5FD6">
      <w:pPr>
        <w:ind w:left="420"/>
      </w:pPr>
      <w:r>
        <w:rPr>
          <w:noProof/>
        </w:rPr>
        <w:drawing>
          <wp:anchor distT="0" distB="0" distL="114300" distR="114300" simplePos="0" relativeHeight="251649024" behindDoc="0" locked="0" layoutInCell="1" allowOverlap="1" wp14:anchorId="5DC9F368" wp14:editId="47B6CD81">
            <wp:simplePos x="0" y="0"/>
            <wp:positionH relativeFrom="column">
              <wp:posOffset>775335</wp:posOffset>
            </wp:positionH>
            <wp:positionV relativeFrom="paragraph">
              <wp:posOffset>93980</wp:posOffset>
            </wp:positionV>
            <wp:extent cx="3126740" cy="170243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6740" cy="1702435"/>
                    </a:xfrm>
                    <a:prstGeom prst="rect">
                      <a:avLst/>
                    </a:prstGeom>
                  </pic:spPr>
                </pic:pic>
              </a:graphicData>
            </a:graphic>
            <wp14:sizeRelH relativeFrom="margin">
              <wp14:pctWidth>0</wp14:pctWidth>
            </wp14:sizeRelH>
            <wp14:sizeRelV relativeFrom="margin">
              <wp14:pctHeight>0</wp14:pctHeight>
            </wp14:sizeRelV>
          </wp:anchor>
        </w:drawing>
      </w:r>
    </w:p>
    <w:p w14:paraId="0693825E" w14:textId="63FCFF80" w:rsidR="00CA5FD6" w:rsidRDefault="00CA5FD6" w:rsidP="00CA5FD6">
      <w:pPr>
        <w:ind w:left="420"/>
      </w:pPr>
    </w:p>
    <w:p w14:paraId="7BE2C9E8" w14:textId="4668C583" w:rsidR="00CA5FD6" w:rsidRDefault="00CA5FD6" w:rsidP="00CA5FD6">
      <w:pPr>
        <w:ind w:left="420"/>
      </w:pPr>
    </w:p>
    <w:p w14:paraId="3C6E12B9" w14:textId="65D11EC4" w:rsidR="00CA5FD6" w:rsidRDefault="00CA5FD6" w:rsidP="00CA5FD6">
      <w:pPr>
        <w:ind w:left="420"/>
      </w:pPr>
    </w:p>
    <w:p w14:paraId="2296440F" w14:textId="79BDBAC7" w:rsidR="00CA5FD6" w:rsidRDefault="00CA5FD6" w:rsidP="00CA5FD6">
      <w:pPr>
        <w:ind w:left="420"/>
      </w:pPr>
    </w:p>
    <w:p w14:paraId="7EB3617F" w14:textId="42B0330F" w:rsidR="00CA5FD6" w:rsidRDefault="00CA5FD6" w:rsidP="00CA5FD6">
      <w:pPr>
        <w:ind w:left="420"/>
      </w:pPr>
    </w:p>
    <w:p w14:paraId="7CA38BE8" w14:textId="293B2BBC" w:rsidR="00CA5FD6" w:rsidRDefault="00CA5FD6" w:rsidP="00CA5FD6">
      <w:pPr>
        <w:ind w:left="420"/>
      </w:pPr>
    </w:p>
    <w:p w14:paraId="5E0986DD" w14:textId="2E87B5A3" w:rsidR="00CA5FD6" w:rsidRDefault="00CA5FD6" w:rsidP="00CA5FD6">
      <w:pPr>
        <w:ind w:left="420"/>
      </w:pPr>
    </w:p>
    <w:p w14:paraId="274FF087" w14:textId="40CB3B5E" w:rsidR="00CA5FD6" w:rsidRDefault="00CA5FD6" w:rsidP="00CA5FD6">
      <w:pPr>
        <w:ind w:left="420"/>
      </w:pPr>
    </w:p>
    <w:p w14:paraId="4FB15432" w14:textId="60F7F434" w:rsidR="00CA5FD6" w:rsidRDefault="00CA5FD6" w:rsidP="00CA5FD6">
      <w:pPr>
        <w:ind w:left="420"/>
      </w:pPr>
    </w:p>
    <w:p w14:paraId="23605A44" w14:textId="5838F795" w:rsidR="00CA5FD6" w:rsidRDefault="00CA5FD6" w:rsidP="00CA5FD6">
      <w:pPr>
        <w:pStyle w:val="a5"/>
        <w:numPr>
          <w:ilvl w:val="0"/>
          <w:numId w:val="4"/>
        </w:numPr>
        <w:ind w:firstLineChars="0"/>
      </w:pPr>
      <w:r>
        <w:rPr>
          <w:rFonts w:hint="eastAsia"/>
        </w:rPr>
        <w:t>Button</w:t>
      </w:r>
      <w:r>
        <w:rPr>
          <w:rFonts w:hint="eastAsia"/>
        </w:rPr>
        <w:t>：按钮</w:t>
      </w:r>
      <w:r w:rsidR="000913FD">
        <w:rPr>
          <w:rFonts w:hint="eastAsia"/>
        </w:rPr>
        <w:t>类</w:t>
      </w:r>
      <w:r>
        <w:rPr>
          <w:rFonts w:hint="eastAsia"/>
        </w:rPr>
        <w:t>，充当具体同事类</w:t>
      </w:r>
    </w:p>
    <w:p w14:paraId="55AF0273" w14:textId="0AAF29DD" w:rsidR="00ED081D" w:rsidRDefault="00ED081D" w:rsidP="00ED081D">
      <w:pPr>
        <w:pStyle w:val="a5"/>
        <w:ind w:left="780" w:firstLineChars="0" w:firstLine="0"/>
      </w:pPr>
      <w:r>
        <w:rPr>
          <w:noProof/>
        </w:rPr>
        <w:drawing>
          <wp:anchor distT="0" distB="0" distL="114300" distR="114300" simplePos="0" relativeHeight="251650048" behindDoc="0" locked="0" layoutInCell="1" allowOverlap="1" wp14:anchorId="23AA409D" wp14:editId="4AF6B27E">
            <wp:simplePos x="0" y="0"/>
            <wp:positionH relativeFrom="column">
              <wp:posOffset>1115060</wp:posOffset>
            </wp:positionH>
            <wp:positionV relativeFrom="paragraph">
              <wp:posOffset>99695</wp:posOffset>
            </wp:positionV>
            <wp:extent cx="2537460" cy="678815"/>
            <wp:effectExtent l="0" t="0" r="0" b="6985"/>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37460" cy="678815"/>
                    </a:xfrm>
                    <a:prstGeom prst="rect">
                      <a:avLst/>
                    </a:prstGeom>
                  </pic:spPr>
                </pic:pic>
              </a:graphicData>
            </a:graphic>
            <wp14:sizeRelH relativeFrom="margin">
              <wp14:pctWidth>0</wp14:pctWidth>
            </wp14:sizeRelH>
            <wp14:sizeRelV relativeFrom="margin">
              <wp14:pctHeight>0</wp14:pctHeight>
            </wp14:sizeRelV>
          </wp:anchor>
        </w:drawing>
      </w:r>
    </w:p>
    <w:p w14:paraId="7CE5B39C" w14:textId="0E4AF580" w:rsidR="00ED081D" w:rsidRDefault="00ED081D" w:rsidP="00ED081D"/>
    <w:p w14:paraId="6CB8D9D5" w14:textId="0A89B246" w:rsidR="00ED081D" w:rsidRDefault="00ED081D" w:rsidP="00ED081D"/>
    <w:p w14:paraId="5F88DE80" w14:textId="20CCC1BF" w:rsidR="00ED081D" w:rsidRDefault="00ED081D" w:rsidP="00ED081D"/>
    <w:p w14:paraId="6A318FC8" w14:textId="0A65CBDE" w:rsidR="00ED081D" w:rsidRDefault="00ED081D" w:rsidP="00ED081D"/>
    <w:p w14:paraId="7E4ABFD0" w14:textId="14AD894C" w:rsidR="00ED081D" w:rsidRDefault="00ED081D" w:rsidP="00ED081D"/>
    <w:p w14:paraId="6078F077" w14:textId="76841793" w:rsidR="00ED081D" w:rsidRDefault="00ED081D" w:rsidP="00ED081D">
      <w:pPr>
        <w:pStyle w:val="a5"/>
        <w:numPr>
          <w:ilvl w:val="0"/>
          <w:numId w:val="4"/>
        </w:numPr>
        <w:ind w:firstLineChars="0"/>
      </w:pPr>
      <w:r>
        <w:rPr>
          <w:rFonts w:hint="eastAsia"/>
        </w:rPr>
        <w:t>List</w:t>
      </w:r>
      <w:r>
        <w:rPr>
          <w:rFonts w:hint="eastAsia"/>
        </w:rPr>
        <w:t>：列表框类，充当具体同事类</w:t>
      </w:r>
    </w:p>
    <w:p w14:paraId="5DA74EBA" w14:textId="06042010" w:rsidR="00ED081D" w:rsidRDefault="0068032C" w:rsidP="0068032C">
      <w:pPr>
        <w:ind w:left="420"/>
      </w:pPr>
      <w:r>
        <w:rPr>
          <w:noProof/>
        </w:rPr>
        <w:drawing>
          <wp:anchor distT="0" distB="0" distL="114300" distR="114300" simplePos="0" relativeHeight="251651072" behindDoc="0" locked="0" layoutInCell="1" allowOverlap="1" wp14:anchorId="649E92BF" wp14:editId="752A6370">
            <wp:simplePos x="0" y="0"/>
            <wp:positionH relativeFrom="column">
              <wp:posOffset>816610</wp:posOffset>
            </wp:positionH>
            <wp:positionV relativeFrom="paragraph">
              <wp:posOffset>61595</wp:posOffset>
            </wp:positionV>
            <wp:extent cx="3511550" cy="1798955"/>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1550" cy="1798955"/>
                    </a:xfrm>
                    <a:prstGeom prst="rect">
                      <a:avLst/>
                    </a:prstGeom>
                  </pic:spPr>
                </pic:pic>
              </a:graphicData>
            </a:graphic>
            <wp14:sizeRelH relativeFrom="margin">
              <wp14:pctWidth>0</wp14:pctWidth>
            </wp14:sizeRelH>
            <wp14:sizeRelV relativeFrom="margin">
              <wp14:pctHeight>0</wp14:pctHeight>
            </wp14:sizeRelV>
          </wp:anchor>
        </w:drawing>
      </w:r>
    </w:p>
    <w:p w14:paraId="674EC427" w14:textId="53C7EACD" w:rsidR="0068032C" w:rsidRDefault="0068032C" w:rsidP="0068032C">
      <w:pPr>
        <w:ind w:left="420"/>
      </w:pPr>
    </w:p>
    <w:p w14:paraId="3787A41F" w14:textId="69B01772" w:rsidR="0068032C" w:rsidRDefault="0068032C" w:rsidP="0068032C">
      <w:pPr>
        <w:ind w:left="420"/>
      </w:pPr>
    </w:p>
    <w:p w14:paraId="2380569E" w14:textId="0D87BBF3" w:rsidR="0068032C" w:rsidRDefault="0068032C" w:rsidP="0068032C">
      <w:pPr>
        <w:ind w:left="420"/>
      </w:pPr>
    </w:p>
    <w:p w14:paraId="2B4216DF" w14:textId="21742854" w:rsidR="0068032C" w:rsidRDefault="0068032C" w:rsidP="0068032C">
      <w:pPr>
        <w:ind w:left="420"/>
      </w:pPr>
    </w:p>
    <w:p w14:paraId="003BE4A7" w14:textId="14BF8EBF" w:rsidR="0068032C" w:rsidRDefault="0068032C" w:rsidP="0068032C">
      <w:pPr>
        <w:ind w:left="420"/>
      </w:pPr>
    </w:p>
    <w:p w14:paraId="13D3F215" w14:textId="44FAD66B" w:rsidR="0068032C" w:rsidRDefault="0068032C" w:rsidP="0068032C">
      <w:pPr>
        <w:ind w:left="420"/>
      </w:pPr>
    </w:p>
    <w:p w14:paraId="66009B25" w14:textId="404CC969" w:rsidR="0068032C" w:rsidRDefault="0068032C" w:rsidP="0068032C">
      <w:pPr>
        <w:ind w:left="420"/>
      </w:pPr>
    </w:p>
    <w:p w14:paraId="5CD79B5B" w14:textId="566FE692" w:rsidR="0068032C" w:rsidRDefault="0068032C" w:rsidP="0068032C">
      <w:pPr>
        <w:ind w:left="420"/>
      </w:pPr>
    </w:p>
    <w:p w14:paraId="1DED5A30" w14:textId="35A9B389" w:rsidR="0068032C" w:rsidRDefault="0068032C" w:rsidP="0068032C">
      <w:pPr>
        <w:ind w:left="420"/>
      </w:pPr>
    </w:p>
    <w:p w14:paraId="2721ABA1" w14:textId="503BA8AE" w:rsidR="0068032C" w:rsidRDefault="00007B14" w:rsidP="00007B14">
      <w:pPr>
        <w:pStyle w:val="a5"/>
        <w:numPr>
          <w:ilvl w:val="0"/>
          <w:numId w:val="4"/>
        </w:numPr>
        <w:ind w:firstLineChars="0"/>
      </w:pPr>
      <w:proofErr w:type="spellStart"/>
      <w:r>
        <w:rPr>
          <w:rFonts w:hint="eastAsia"/>
        </w:rPr>
        <w:t>ComboBox</w:t>
      </w:r>
      <w:proofErr w:type="spellEnd"/>
      <w:r>
        <w:rPr>
          <w:rFonts w:hint="eastAsia"/>
        </w:rPr>
        <w:t>：组合框类，充当具体同事类</w:t>
      </w:r>
    </w:p>
    <w:p w14:paraId="417C14ED" w14:textId="6108B6E9" w:rsidR="00007B14" w:rsidRDefault="0029065A" w:rsidP="0029065A">
      <w:pPr>
        <w:ind w:left="420"/>
      </w:pPr>
      <w:r>
        <w:rPr>
          <w:noProof/>
        </w:rPr>
        <w:drawing>
          <wp:anchor distT="0" distB="0" distL="114300" distR="114300" simplePos="0" relativeHeight="251653120" behindDoc="0" locked="0" layoutInCell="1" allowOverlap="1" wp14:anchorId="232E6C4A" wp14:editId="7635AD74">
            <wp:simplePos x="0" y="0"/>
            <wp:positionH relativeFrom="column">
              <wp:posOffset>816610</wp:posOffset>
            </wp:positionH>
            <wp:positionV relativeFrom="paragraph">
              <wp:posOffset>95250</wp:posOffset>
            </wp:positionV>
            <wp:extent cx="3329305" cy="1629410"/>
            <wp:effectExtent l="0" t="0" r="4445" b="889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29305" cy="1629410"/>
                    </a:xfrm>
                    <a:prstGeom prst="rect">
                      <a:avLst/>
                    </a:prstGeom>
                  </pic:spPr>
                </pic:pic>
              </a:graphicData>
            </a:graphic>
            <wp14:sizeRelH relativeFrom="margin">
              <wp14:pctWidth>0</wp14:pctWidth>
            </wp14:sizeRelH>
            <wp14:sizeRelV relativeFrom="margin">
              <wp14:pctHeight>0</wp14:pctHeight>
            </wp14:sizeRelV>
          </wp:anchor>
        </w:drawing>
      </w:r>
    </w:p>
    <w:p w14:paraId="265DEE79" w14:textId="7C926C06" w:rsidR="0029065A" w:rsidRDefault="0029065A" w:rsidP="0029065A">
      <w:pPr>
        <w:ind w:left="420"/>
      </w:pPr>
    </w:p>
    <w:p w14:paraId="18471ABE" w14:textId="7AD9A889" w:rsidR="0029065A" w:rsidRDefault="0029065A" w:rsidP="0029065A">
      <w:pPr>
        <w:ind w:left="420"/>
      </w:pPr>
    </w:p>
    <w:p w14:paraId="0B2394D9" w14:textId="6F11ECB8" w:rsidR="0029065A" w:rsidRDefault="0029065A" w:rsidP="0029065A">
      <w:pPr>
        <w:ind w:left="420"/>
      </w:pPr>
    </w:p>
    <w:p w14:paraId="1DB34F46" w14:textId="02F4F0CC" w:rsidR="0029065A" w:rsidRDefault="0029065A" w:rsidP="0029065A">
      <w:pPr>
        <w:ind w:left="420"/>
      </w:pPr>
    </w:p>
    <w:p w14:paraId="09C676B6" w14:textId="1DC4EB3B" w:rsidR="0029065A" w:rsidRDefault="0029065A" w:rsidP="0029065A">
      <w:pPr>
        <w:ind w:left="420"/>
      </w:pPr>
    </w:p>
    <w:p w14:paraId="2680E901" w14:textId="3A7786E5" w:rsidR="0029065A" w:rsidRDefault="0029065A" w:rsidP="0029065A">
      <w:pPr>
        <w:ind w:left="420"/>
      </w:pPr>
    </w:p>
    <w:p w14:paraId="167ED1E1" w14:textId="1A4655E5" w:rsidR="0029065A" w:rsidRDefault="0029065A" w:rsidP="0029065A">
      <w:pPr>
        <w:ind w:left="420"/>
      </w:pPr>
    </w:p>
    <w:p w14:paraId="1759EBAA" w14:textId="6FB29872" w:rsidR="0029065A" w:rsidRDefault="0029065A" w:rsidP="0029065A">
      <w:pPr>
        <w:ind w:left="420"/>
      </w:pPr>
    </w:p>
    <w:p w14:paraId="318F3664" w14:textId="5E26603C" w:rsidR="0029065A" w:rsidRDefault="0029065A" w:rsidP="0029065A">
      <w:pPr>
        <w:ind w:left="420"/>
      </w:pPr>
    </w:p>
    <w:p w14:paraId="0146C9B3" w14:textId="13B47AB9" w:rsidR="0029065A" w:rsidRDefault="0029065A" w:rsidP="0029065A">
      <w:pPr>
        <w:ind w:left="420"/>
      </w:pPr>
    </w:p>
    <w:p w14:paraId="0DD4C282" w14:textId="3636B627" w:rsidR="0029065A" w:rsidRDefault="0029065A" w:rsidP="0029065A">
      <w:pPr>
        <w:ind w:left="420"/>
      </w:pPr>
    </w:p>
    <w:p w14:paraId="6BF6CBD9" w14:textId="75F72589" w:rsidR="0029065A" w:rsidRDefault="0029065A" w:rsidP="0029065A">
      <w:pPr>
        <w:ind w:left="420"/>
      </w:pPr>
    </w:p>
    <w:p w14:paraId="2567F394" w14:textId="1FF84384" w:rsidR="0029065A" w:rsidRDefault="0029065A" w:rsidP="0029065A">
      <w:pPr>
        <w:ind w:left="420"/>
      </w:pPr>
    </w:p>
    <w:p w14:paraId="1242F520" w14:textId="2DCEF716" w:rsidR="0029065A" w:rsidRDefault="0029065A" w:rsidP="0029065A">
      <w:pPr>
        <w:pStyle w:val="a5"/>
        <w:numPr>
          <w:ilvl w:val="0"/>
          <w:numId w:val="4"/>
        </w:numPr>
        <w:ind w:firstLineChars="0"/>
      </w:pPr>
      <w:proofErr w:type="spellStart"/>
      <w:r>
        <w:rPr>
          <w:rFonts w:hint="eastAsia"/>
        </w:rPr>
        <w:lastRenderedPageBreak/>
        <w:t>TextBox</w:t>
      </w:r>
      <w:proofErr w:type="spellEnd"/>
      <w:r>
        <w:rPr>
          <w:rFonts w:hint="eastAsia"/>
        </w:rPr>
        <w:t>：文本框类，充当具体同时类</w:t>
      </w:r>
    </w:p>
    <w:p w14:paraId="03C814B4" w14:textId="666E8651" w:rsidR="0029065A" w:rsidRDefault="00820921" w:rsidP="00820921">
      <w:pPr>
        <w:ind w:left="420"/>
      </w:pPr>
      <w:r>
        <w:rPr>
          <w:noProof/>
        </w:rPr>
        <w:drawing>
          <wp:anchor distT="0" distB="0" distL="114300" distR="114300" simplePos="0" relativeHeight="251654144" behindDoc="0" locked="0" layoutInCell="1" allowOverlap="1" wp14:anchorId="781B8248" wp14:editId="044C3F65">
            <wp:simplePos x="0" y="0"/>
            <wp:positionH relativeFrom="column">
              <wp:posOffset>900545</wp:posOffset>
            </wp:positionH>
            <wp:positionV relativeFrom="paragraph">
              <wp:posOffset>107659</wp:posOffset>
            </wp:positionV>
            <wp:extent cx="4003040" cy="1545592"/>
            <wp:effectExtent l="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03040" cy="1545592"/>
                    </a:xfrm>
                    <a:prstGeom prst="rect">
                      <a:avLst/>
                    </a:prstGeom>
                  </pic:spPr>
                </pic:pic>
              </a:graphicData>
            </a:graphic>
            <wp14:sizeRelH relativeFrom="margin">
              <wp14:pctWidth>0</wp14:pctWidth>
            </wp14:sizeRelH>
            <wp14:sizeRelV relativeFrom="margin">
              <wp14:pctHeight>0</wp14:pctHeight>
            </wp14:sizeRelV>
          </wp:anchor>
        </w:drawing>
      </w:r>
    </w:p>
    <w:p w14:paraId="3923BF45" w14:textId="2B6D9ED9" w:rsidR="00820921" w:rsidRDefault="00820921" w:rsidP="00820921">
      <w:pPr>
        <w:ind w:left="420"/>
      </w:pPr>
    </w:p>
    <w:p w14:paraId="2773AA13" w14:textId="1B505A12" w:rsidR="00820921" w:rsidRDefault="00820921" w:rsidP="00820921">
      <w:pPr>
        <w:ind w:left="420"/>
      </w:pPr>
    </w:p>
    <w:p w14:paraId="749C1CBB" w14:textId="24073AFB" w:rsidR="00820921" w:rsidRDefault="00820921" w:rsidP="00820921">
      <w:pPr>
        <w:ind w:left="420"/>
      </w:pPr>
    </w:p>
    <w:p w14:paraId="446E6B34" w14:textId="5B137052" w:rsidR="00820921" w:rsidRDefault="00820921" w:rsidP="00820921">
      <w:pPr>
        <w:ind w:left="420"/>
      </w:pPr>
    </w:p>
    <w:p w14:paraId="13C8F01B" w14:textId="1EAFE805" w:rsidR="00820921" w:rsidRDefault="00820921" w:rsidP="00820921">
      <w:pPr>
        <w:ind w:left="420"/>
      </w:pPr>
    </w:p>
    <w:p w14:paraId="5D64C1BC" w14:textId="7D6932CB" w:rsidR="00820921" w:rsidRDefault="00820921" w:rsidP="00820921">
      <w:pPr>
        <w:ind w:left="420"/>
      </w:pPr>
    </w:p>
    <w:p w14:paraId="47CE8C5C" w14:textId="59EB6D94" w:rsidR="00820921" w:rsidRDefault="00820921" w:rsidP="00820921">
      <w:pPr>
        <w:ind w:left="420"/>
      </w:pPr>
    </w:p>
    <w:p w14:paraId="37D79D89" w14:textId="65C35148" w:rsidR="00820921" w:rsidRDefault="00820921" w:rsidP="00820921">
      <w:pPr>
        <w:ind w:left="420"/>
      </w:pPr>
    </w:p>
    <w:p w14:paraId="1112200F" w14:textId="7F649E4F" w:rsidR="00820921" w:rsidRDefault="00820921" w:rsidP="00820921">
      <w:pPr>
        <w:ind w:left="420"/>
      </w:pPr>
    </w:p>
    <w:p w14:paraId="521A4C1C" w14:textId="60FEE8A1" w:rsidR="00820921" w:rsidRDefault="00820921" w:rsidP="00820921">
      <w:pPr>
        <w:pStyle w:val="a5"/>
        <w:numPr>
          <w:ilvl w:val="0"/>
          <w:numId w:val="4"/>
        </w:numPr>
        <w:ind w:firstLineChars="0"/>
      </w:pPr>
      <w:r>
        <w:rPr>
          <w:rFonts w:hint="eastAsia"/>
        </w:rPr>
        <w:t>Client</w:t>
      </w:r>
      <w:r>
        <w:rPr>
          <w:rFonts w:hint="eastAsia"/>
        </w:rPr>
        <w:t>：客户端测试类</w:t>
      </w:r>
    </w:p>
    <w:p w14:paraId="2FF21F2F" w14:textId="2688B721" w:rsidR="00030642" w:rsidRDefault="00030642" w:rsidP="00820921">
      <w:pPr>
        <w:pStyle w:val="a5"/>
        <w:ind w:left="780" w:firstLineChars="0" w:firstLine="0"/>
      </w:pPr>
      <w:r>
        <w:rPr>
          <w:noProof/>
        </w:rPr>
        <w:drawing>
          <wp:anchor distT="0" distB="0" distL="114300" distR="114300" simplePos="0" relativeHeight="251655168" behindDoc="0" locked="0" layoutInCell="1" allowOverlap="1" wp14:anchorId="2D618755" wp14:editId="7C28A9BB">
            <wp:simplePos x="0" y="0"/>
            <wp:positionH relativeFrom="column">
              <wp:posOffset>1245235</wp:posOffset>
            </wp:positionH>
            <wp:positionV relativeFrom="paragraph">
              <wp:posOffset>38100</wp:posOffset>
            </wp:positionV>
            <wp:extent cx="3209925" cy="2830830"/>
            <wp:effectExtent l="0" t="0" r="0" b="762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09925" cy="2830830"/>
                    </a:xfrm>
                    <a:prstGeom prst="rect">
                      <a:avLst/>
                    </a:prstGeom>
                  </pic:spPr>
                </pic:pic>
              </a:graphicData>
            </a:graphic>
            <wp14:sizeRelH relativeFrom="margin">
              <wp14:pctWidth>0</wp14:pctWidth>
            </wp14:sizeRelH>
            <wp14:sizeRelV relativeFrom="margin">
              <wp14:pctHeight>0</wp14:pctHeight>
            </wp14:sizeRelV>
          </wp:anchor>
        </w:drawing>
      </w:r>
    </w:p>
    <w:p w14:paraId="094CC3C4" w14:textId="15253B4C" w:rsidR="00820921" w:rsidRDefault="00820921" w:rsidP="00820921">
      <w:pPr>
        <w:pStyle w:val="a5"/>
        <w:ind w:left="780" w:firstLineChars="0" w:firstLine="0"/>
      </w:pPr>
    </w:p>
    <w:p w14:paraId="50609A17" w14:textId="5C95402E" w:rsidR="00030642" w:rsidRDefault="00030642" w:rsidP="00820921">
      <w:pPr>
        <w:pStyle w:val="a5"/>
        <w:ind w:left="780" w:firstLineChars="0" w:firstLine="0"/>
      </w:pPr>
    </w:p>
    <w:p w14:paraId="64CC0764" w14:textId="024469A3" w:rsidR="00030642" w:rsidRDefault="00030642" w:rsidP="00820921">
      <w:pPr>
        <w:pStyle w:val="a5"/>
        <w:ind w:left="780" w:firstLineChars="0" w:firstLine="0"/>
      </w:pPr>
    </w:p>
    <w:p w14:paraId="159551AF" w14:textId="1C6B5449" w:rsidR="00030642" w:rsidRDefault="00030642" w:rsidP="00820921">
      <w:pPr>
        <w:pStyle w:val="a5"/>
        <w:ind w:left="780" w:firstLineChars="0" w:firstLine="0"/>
      </w:pPr>
    </w:p>
    <w:p w14:paraId="5C8D375B" w14:textId="309178CC" w:rsidR="00030642" w:rsidRDefault="00030642" w:rsidP="00820921">
      <w:pPr>
        <w:pStyle w:val="a5"/>
        <w:ind w:left="780" w:firstLineChars="0" w:firstLine="0"/>
      </w:pPr>
    </w:p>
    <w:p w14:paraId="57D402AC" w14:textId="7B777525" w:rsidR="00030642" w:rsidRDefault="00030642" w:rsidP="00820921">
      <w:pPr>
        <w:pStyle w:val="a5"/>
        <w:ind w:left="780" w:firstLineChars="0" w:firstLine="0"/>
      </w:pPr>
    </w:p>
    <w:p w14:paraId="30D60587" w14:textId="1D9ED3E7" w:rsidR="00030642" w:rsidRDefault="00030642" w:rsidP="00820921">
      <w:pPr>
        <w:pStyle w:val="a5"/>
        <w:ind w:left="780" w:firstLineChars="0" w:firstLine="0"/>
      </w:pPr>
    </w:p>
    <w:p w14:paraId="7133FFCF" w14:textId="72E99F8F" w:rsidR="00030642" w:rsidRDefault="00030642" w:rsidP="00820921">
      <w:pPr>
        <w:pStyle w:val="a5"/>
        <w:ind w:left="780" w:firstLineChars="0" w:firstLine="0"/>
      </w:pPr>
    </w:p>
    <w:p w14:paraId="079B186E" w14:textId="6404E197" w:rsidR="00030642" w:rsidRDefault="00030642" w:rsidP="00820921">
      <w:pPr>
        <w:pStyle w:val="a5"/>
        <w:ind w:left="780" w:firstLineChars="0" w:firstLine="0"/>
      </w:pPr>
    </w:p>
    <w:p w14:paraId="2A4F4F73" w14:textId="3FA7B057" w:rsidR="00030642" w:rsidRDefault="00030642" w:rsidP="00820921">
      <w:pPr>
        <w:pStyle w:val="a5"/>
        <w:ind w:left="780" w:firstLineChars="0" w:firstLine="0"/>
      </w:pPr>
    </w:p>
    <w:p w14:paraId="1F24D0F9" w14:textId="6271B25A" w:rsidR="00030642" w:rsidRDefault="00030642" w:rsidP="00820921">
      <w:pPr>
        <w:pStyle w:val="a5"/>
        <w:ind w:left="780" w:firstLineChars="0" w:firstLine="0"/>
      </w:pPr>
    </w:p>
    <w:p w14:paraId="3ED414FD" w14:textId="69361622" w:rsidR="00030642" w:rsidRDefault="00030642" w:rsidP="00820921">
      <w:pPr>
        <w:pStyle w:val="a5"/>
        <w:ind w:left="780" w:firstLineChars="0" w:firstLine="0"/>
      </w:pPr>
    </w:p>
    <w:p w14:paraId="5AFC0997" w14:textId="1208CDA2" w:rsidR="00030642" w:rsidRDefault="00030642" w:rsidP="00820921">
      <w:pPr>
        <w:pStyle w:val="a5"/>
        <w:ind w:left="780" w:firstLineChars="0" w:firstLine="0"/>
      </w:pPr>
    </w:p>
    <w:p w14:paraId="76C58947" w14:textId="1330694C" w:rsidR="00030642" w:rsidRDefault="00030642" w:rsidP="00820921">
      <w:pPr>
        <w:pStyle w:val="a5"/>
        <w:ind w:left="780" w:firstLineChars="0" w:firstLine="0"/>
      </w:pPr>
    </w:p>
    <w:p w14:paraId="01CB2B49" w14:textId="06682F6A" w:rsidR="00030642" w:rsidRDefault="00030642" w:rsidP="00820921">
      <w:pPr>
        <w:pStyle w:val="a5"/>
        <w:ind w:left="780" w:firstLineChars="0" w:firstLine="0"/>
      </w:pPr>
      <w:r>
        <w:rPr>
          <w:rFonts w:hint="eastAsia"/>
        </w:rPr>
        <w:t>运行结果如下：</w:t>
      </w:r>
    </w:p>
    <w:p w14:paraId="65EFAF20" w14:textId="1BC72DA1" w:rsidR="00030642" w:rsidRDefault="00C451B5" w:rsidP="00820921">
      <w:pPr>
        <w:pStyle w:val="a5"/>
        <w:ind w:left="780" w:firstLineChars="0" w:firstLine="0"/>
      </w:pPr>
      <w:r>
        <w:rPr>
          <w:noProof/>
        </w:rPr>
        <w:drawing>
          <wp:anchor distT="0" distB="0" distL="114300" distR="114300" simplePos="0" relativeHeight="251656192" behindDoc="0" locked="0" layoutInCell="1" allowOverlap="1" wp14:anchorId="13FFDFB2" wp14:editId="3F0452EF">
            <wp:simplePos x="0" y="0"/>
            <wp:positionH relativeFrom="column">
              <wp:posOffset>1632585</wp:posOffset>
            </wp:positionH>
            <wp:positionV relativeFrom="paragraph">
              <wp:posOffset>165100</wp:posOffset>
            </wp:positionV>
            <wp:extent cx="2149475" cy="1265555"/>
            <wp:effectExtent l="0" t="0" r="3175"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49475" cy="1265555"/>
                    </a:xfrm>
                    <a:prstGeom prst="rect">
                      <a:avLst/>
                    </a:prstGeom>
                  </pic:spPr>
                </pic:pic>
              </a:graphicData>
            </a:graphic>
            <wp14:sizeRelH relativeFrom="margin">
              <wp14:pctWidth>0</wp14:pctWidth>
            </wp14:sizeRelH>
            <wp14:sizeRelV relativeFrom="margin">
              <wp14:pctHeight>0</wp14:pctHeight>
            </wp14:sizeRelV>
          </wp:anchor>
        </w:drawing>
      </w:r>
    </w:p>
    <w:p w14:paraId="215431C5" w14:textId="36061926" w:rsidR="00030642" w:rsidRDefault="00030642" w:rsidP="00820921">
      <w:pPr>
        <w:pStyle w:val="a5"/>
        <w:ind w:left="780" w:firstLineChars="0" w:firstLine="0"/>
      </w:pPr>
    </w:p>
    <w:p w14:paraId="22FFA4B1" w14:textId="4D0FB654" w:rsidR="00030642" w:rsidRDefault="00030642" w:rsidP="00C451B5"/>
    <w:p w14:paraId="6ED2855C" w14:textId="1D531A41" w:rsidR="00C451B5" w:rsidRDefault="00C451B5" w:rsidP="00C451B5"/>
    <w:p w14:paraId="1822DE99" w14:textId="0CC242CA" w:rsidR="00C451B5" w:rsidRDefault="00C451B5" w:rsidP="00C451B5"/>
    <w:p w14:paraId="1389037F" w14:textId="0A57D6E3" w:rsidR="00C451B5" w:rsidRDefault="00C451B5" w:rsidP="00C451B5"/>
    <w:p w14:paraId="66DB7B55" w14:textId="0D1766EA" w:rsidR="00C451B5" w:rsidRDefault="00C451B5" w:rsidP="00C451B5"/>
    <w:p w14:paraId="55D3DC39" w14:textId="3BB45FE8" w:rsidR="00C451B5" w:rsidRDefault="00C451B5" w:rsidP="00C451B5"/>
    <w:p w14:paraId="11D02206" w14:textId="78B5F261" w:rsidR="00C451B5" w:rsidRDefault="00C451B5" w:rsidP="00C451B5"/>
    <w:p w14:paraId="772067E6" w14:textId="313EDBB7" w:rsidR="00C451B5" w:rsidRDefault="00C451B5" w:rsidP="00C451B5"/>
    <w:p w14:paraId="537FCA61" w14:textId="6883CF57" w:rsidR="00C451B5" w:rsidRDefault="00C451B5" w:rsidP="00C451B5"/>
    <w:p w14:paraId="23B63039" w14:textId="1F64B89A" w:rsidR="00C451B5" w:rsidRDefault="00C451B5" w:rsidP="00C451B5"/>
    <w:p w14:paraId="760AA0C4" w14:textId="10C68195" w:rsidR="00C451B5" w:rsidRDefault="00C451B5" w:rsidP="00C451B5"/>
    <w:p w14:paraId="2A65E6B4" w14:textId="22505C5D" w:rsidR="00C451B5" w:rsidRDefault="00C451B5" w:rsidP="00C451B5"/>
    <w:p w14:paraId="7FF40E82" w14:textId="50DD904E" w:rsidR="00C451B5" w:rsidRDefault="00C451B5" w:rsidP="00C451B5"/>
    <w:p w14:paraId="58504FB5" w14:textId="363A42D4" w:rsidR="00C451B5" w:rsidRDefault="00C451B5" w:rsidP="001735FC">
      <w:pPr>
        <w:pStyle w:val="2"/>
      </w:pPr>
      <w:r>
        <w:rPr>
          <w:rFonts w:hint="eastAsia"/>
        </w:rPr>
        <w:lastRenderedPageBreak/>
        <w:t>实例扩展</w:t>
      </w:r>
    </w:p>
    <w:p w14:paraId="74525FF1" w14:textId="2AA57F5F" w:rsidR="006622C9" w:rsidRDefault="006622C9" w:rsidP="006622C9">
      <w:pPr>
        <w:ind w:left="420"/>
      </w:pPr>
      <w:r>
        <w:rPr>
          <w:rFonts w:hint="eastAsia"/>
        </w:rPr>
        <w:t>对上一节中的实例进行改进，使窗口的下端能够及时显示当前系统中客户信息的数量。如下图所示：</w:t>
      </w:r>
    </w:p>
    <w:p w14:paraId="7E4EA88F" w14:textId="29A7B635" w:rsidR="006622C9" w:rsidRDefault="008C0B1E" w:rsidP="001735FC">
      <w:r w:rsidRPr="008C0B1E">
        <w:object w:dxaOrig="1440" w:dyaOrig="1440" w14:anchorId="2BA91B90">
          <v:shape id="_x0000_s1030" type="#_x0000_t75" style="position:absolute;left:0;text-align:left;margin-left:69.8pt;margin-top:8.3pt;width:268.15pt;height:201.95pt;z-index:251669504;mso-position-horizontal-relative:text;mso-position-vertical-relative:text">
            <v:imagedata r:id="rId27" o:title=""/>
          </v:shape>
          <o:OLEObject Type="Embed" ProgID="Visio.Drawing.11" ShapeID="_x0000_s1030" DrawAspect="Content" ObjectID="_1666633182" r:id="rId28"/>
        </w:object>
      </w:r>
    </w:p>
    <w:p w14:paraId="5FECBCC9" w14:textId="18135F16" w:rsidR="006622C9" w:rsidRDefault="006622C9" w:rsidP="001735FC"/>
    <w:p w14:paraId="3A339055" w14:textId="6734CF57" w:rsidR="006622C9" w:rsidRDefault="006622C9" w:rsidP="001735FC"/>
    <w:p w14:paraId="70031ADD" w14:textId="0CD38526" w:rsidR="006622C9" w:rsidRDefault="006622C9" w:rsidP="001735FC"/>
    <w:p w14:paraId="731BBE01" w14:textId="13B7FA5A" w:rsidR="006622C9" w:rsidRDefault="006622C9" w:rsidP="001735FC"/>
    <w:p w14:paraId="140C09F7" w14:textId="2CE71635" w:rsidR="006B30FD" w:rsidRDefault="006B30FD" w:rsidP="001735FC"/>
    <w:p w14:paraId="384BC20D" w14:textId="7D21E5F8" w:rsidR="006B30FD" w:rsidRDefault="006B30FD" w:rsidP="001735FC"/>
    <w:p w14:paraId="188054B5" w14:textId="0E3E4FBD" w:rsidR="008C0B1E" w:rsidRDefault="008C0B1E" w:rsidP="001735FC"/>
    <w:p w14:paraId="0785D10B" w14:textId="33B13C22" w:rsidR="008C0B1E" w:rsidRDefault="008C0B1E" w:rsidP="001735FC"/>
    <w:p w14:paraId="315CB37A" w14:textId="4C5E21F7" w:rsidR="008C0B1E" w:rsidRDefault="008C0B1E" w:rsidP="001735FC"/>
    <w:p w14:paraId="5249E7FB" w14:textId="78556D8F" w:rsidR="008C0B1E" w:rsidRDefault="008C0B1E" w:rsidP="001735FC"/>
    <w:p w14:paraId="0058FDF1" w14:textId="77777777" w:rsidR="008C0B1E" w:rsidRDefault="008C0B1E" w:rsidP="001735FC">
      <w:pPr>
        <w:rPr>
          <w:rFonts w:hint="eastAsia"/>
        </w:rPr>
      </w:pPr>
    </w:p>
    <w:p w14:paraId="7FD946FE" w14:textId="4D857602" w:rsidR="006B30FD" w:rsidRDefault="006B30FD" w:rsidP="001735FC"/>
    <w:p w14:paraId="55876983" w14:textId="77777777" w:rsidR="008C0B1E" w:rsidRDefault="008C0B1E" w:rsidP="001735FC">
      <w:pPr>
        <w:rPr>
          <w:rFonts w:hint="eastAsia"/>
        </w:rPr>
      </w:pPr>
      <w:bookmarkStart w:id="0" w:name="_GoBack"/>
      <w:bookmarkEnd w:id="0"/>
    </w:p>
    <w:p w14:paraId="7D798C6D" w14:textId="3B0D303A" w:rsidR="006622C9" w:rsidRDefault="006622C9" w:rsidP="001735FC"/>
    <w:p w14:paraId="03FFFA04" w14:textId="049E49B2" w:rsidR="006622C9" w:rsidRDefault="006622C9" w:rsidP="006622C9">
      <w:pPr>
        <w:ind w:left="420"/>
      </w:pPr>
      <w:r>
        <w:rPr>
          <w:rFonts w:hint="eastAsia"/>
        </w:rPr>
        <w:t>从图中不难发现，可以通过增加一个文本标签（</w:t>
      </w:r>
      <w:r>
        <w:rPr>
          <w:rFonts w:hint="eastAsia"/>
        </w:rPr>
        <w:t>Label</w:t>
      </w:r>
      <w:r>
        <w:rPr>
          <w:rFonts w:hint="eastAsia"/>
        </w:rPr>
        <w:t>）来显示客户信息总数，而且当用户单击“增加”按钮或者“删除”按钮时将改变文本标签的内容。</w:t>
      </w:r>
      <w:r w:rsidR="005B6A85">
        <w:rPr>
          <w:rFonts w:hint="eastAsia"/>
        </w:rPr>
        <w:t>由于使用了中介者模式，在原有系统中增加新的组件（即新的同事类）将变得很容易，至少有两种解决方案：</w:t>
      </w:r>
    </w:p>
    <w:p w14:paraId="6CAD2A55" w14:textId="7A2C9161" w:rsidR="005B6A85" w:rsidRDefault="005B6A85" w:rsidP="005B6A85">
      <w:pPr>
        <w:ind w:left="840"/>
      </w:pPr>
      <w:r>
        <w:rPr>
          <w:rFonts w:hint="eastAsia"/>
        </w:rPr>
        <w:t>方案</w:t>
      </w:r>
      <w:r>
        <w:rPr>
          <w:rFonts w:hint="eastAsia"/>
        </w:rPr>
        <w:t>1</w:t>
      </w:r>
      <w:r>
        <w:rPr>
          <w:rFonts w:hint="eastAsia"/>
        </w:rPr>
        <w:t>：增加一个界面组件类</w:t>
      </w:r>
      <w:r>
        <w:rPr>
          <w:rFonts w:hint="eastAsia"/>
        </w:rPr>
        <w:t>Label</w:t>
      </w:r>
      <w:r>
        <w:rPr>
          <w:rFonts w:hint="eastAsia"/>
        </w:rPr>
        <w:t>，修改原有的具体中介者类</w:t>
      </w:r>
      <w:proofErr w:type="spellStart"/>
      <w:r>
        <w:rPr>
          <w:rFonts w:hint="eastAsia"/>
        </w:rPr>
        <w:t>ConcreteMediator</w:t>
      </w:r>
      <w:proofErr w:type="spellEnd"/>
      <w:r>
        <w:rPr>
          <w:rFonts w:hint="eastAsia"/>
        </w:rPr>
        <w:t>，增加一个对</w:t>
      </w:r>
      <w:r>
        <w:rPr>
          <w:rFonts w:hint="eastAsia"/>
        </w:rPr>
        <w:t>Label</w:t>
      </w:r>
      <w:r>
        <w:rPr>
          <w:rFonts w:hint="eastAsia"/>
        </w:rPr>
        <w:t>对象的引用，然后修改</w:t>
      </w:r>
      <w:proofErr w:type="spellStart"/>
      <w:r>
        <w:rPr>
          <w:rFonts w:hint="eastAsia"/>
        </w:rPr>
        <w:t>componentChanged</w:t>
      </w:r>
      <w:proofErr w:type="spellEnd"/>
      <w:r>
        <w:t xml:space="preserve">( </w:t>
      </w:r>
      <w:r>
        <w:rPr>
          <w:rFonts w:hint="eastAsia"/>
        </w:rPr>
        <w:t>)</w:t>
      </w:r>
      <w:r>
        <w:rPr>
          <w:rFonts w:hint="eastAsia"/>
        </w:rPr>
        <w:t>方法中其他组件对象的业务处理代码，原有组件类无须任何修改，客户端代码也需要针对新增组件进行适当修改。</w:t>
      </w:r>
    </w:p>
    <w:p w14:paraId="4602F2E2" w14:textId="1AD228CE" w:rsidR="005B6A85" w:rsidRDefault="005B6A85" w:rsidP="005B6A85">
      <w:pPr>
        <w:ind w:left="420"/>
      </w:pPr>
    </w:p>
    <w:p w14:paraId="0B743657" w14:textId="55B1B181" w:rsidR="005B6A85" w:rsidRDefault="005B6A85" w:rsidP="005B6A85">
      <w:pPr>
        <w:ind w:left="840"/>
      </w:pPr>
      <w:r>
        <w:rPr>
          <w:rFonts w:hint="eastAsia"/>
        </w:rPr>
        <w:t>方案</w:t>
      </w:r>
      <w:r>
        <w:rPr>
          <w:rFonts w:hint="eastAsia"/>
        </w:rPr>
        <w:t>2</w:t>
      </w:r>
      <w:r>
        <w:rPr>
          <w:rFonts w:hint="eastAsia"/>
        </w:rPr>
        <w:t>：与方案</w:t>
      </w:r>
      <w:r>
        <w:rPr>
          <w:rFonts w:hint="eastAsia"/>
        </w:rPr>
        <w:t>1</w:t>
      </w:r>
      <w:r>
        <w:rPr>
          <w:rFonts w:hint="eastAsia"/>
        </w:rPr>
        <w:t>相同，首先增加一个</w:t>
      </w:r>
      <w:r>
        <w:rPr>
          <w:rFonts w:hint="eastAsia"/>
        </w:rPr>
        <w:t>Label</w:t>
      </w:r>
      <w:r>
        <w:rPr>
          <w:rFonts w:hint="eastAsia"/>
        </w:rPr>
        <w:t>类，但不修改原有具体中介者类</w:t>
      </w:r>
      <w:proofErr w:type="spellStart"/>
      <w:r>
        <w:rPr>
          <w:rFonts w:hint="eastAsia"/>
        </w:rPr>
        <w:t>ConcreteMediator</w:t>
      </w:r>
      <w:proofErr w:type="spellEnd"/>
      <w:r>
        <w:rPr>
          <w:rFonts w:hint="eastAsia"/>
        </w:rPr>
        <w:t>的代码，而是增加一个</w:t>
      </w:r>
      <w:proofErr w:type="spellStart"/>
      <w:r>
        <w:rPr>
          <w:rFonts w:hint="eastAsia"/>
        </w:rPr>
        <w:t>Concrete</w:t>
      </w:r>
      <w:r>
        <w:t>Mediator</w:t>
      </w:r>
      <w:proofErr w:type="spellEnd"/>
      <w:r>
        <w:rPr>
          <w:rFonts w:hint="eastAsia"/>
        </w:rPr>
        <w:t>的子类</w:t>
      </w:r>
      <w:proofErr w:type="spellStart"/>
      <w:r>
        <w:rPr>
          <w:rFonts w:hint="eastAsia"/>
        </w:rPr>
        <w:t>SubConcreteMediator</w:t>
      </w:r>
      <w:proofErr w:type="spellEnd"/>
      <w:r>
        <w:rPr>
          <w:rFonts w:hint="eastAsia"/>
        </w:rPr>
        <w:t>来实现对</w:t>
      </w:r>
      <w:r>
        <w:rPr>
          <w:rFonts w:hint="eastAsia"/>
        </w:rPr>
        <w:t>Label</w:t>
      </w:r>
      <w:r>
        <w:rPr>
          <w:rFonts w:hint="eastAsia"/>
        </w:rPr>
        <w:t>对象的引用，然后在新增的中介者类</w:t>
      </w:r>
      <w:r>
        <w:rPr>
          <w:rFonts w:hint="eastAsia"/>
        </w:rPr>
        <w:t>SU</w:t>
      </w:r>
      <w:r>
        <w:rPr>
          <w:rFonts w:hint="eastAsia"/>
        </w:rPr>
        <w:t>币</w:t>
      </w:r>
      <w:proofErr w:type="spellStart"/>
      <w:r>
        <w:rPr>
          <w:rFonts w:hint="eastAsia"/>
        </w:rPr>
        <w:t>ConcreteMedia</w:t>
      </w:r>
      <w:proofErr w:type="spellEnd"/>
      <w:r>
        <w:rPr>
          <w:rFonts w:hint="eastAsia"/>
        </w:rPr>
        <w:t>投入中</w:t>
      </w:r>
      <w:proofErr w:type="gramStart"/>
      <w:r>
        <w:rPr>
          <w:rFonts w:hint="eastAsia"/>
        </w:rPr>
        <w:t>通过覆写</w:t>
      </w:r>
      <w:proofErr w:type="spellStart"/>
      <w:proofErr w:type="gramEnd"/>
      <w:r>
        <w:rPr>
          <w:rFonts w:hint="eastAsia"/>
        </w:rPr>
        <w:t>c</w:t>
      </w:r>
      <w:r>
        <w:t>omponentChanged</w:t>
      </w:r>
      <w:proofErr w:type="spellEnd"/>
      <w:r>
        <w:t>( )</w:t>
      </w:r>
      <w:r>
        <w:rPr>
          <w:rFonts w:hint="eastAsia"/>
        </w:rPr>
        <w:t>方法实现所有组件（包括新增的</w:t>
      </w:r>
      <w:r>
        <w:rPr>
          <w:rFonts w:hint="eastAsia"/>
        </w:rPr>
        <w:t>Label</w:t>
      </w:r>
      <w:r>
        <w:rPr>
          <w:rFonts w:hint="eastAsia"/>
        </w:rPr>
        <w:t>组件）之间的交互。同样，原有组件类</w:t>
      </w:r>
      <w:proofErr w:type="gramStart"/>
      <w:r>
        <w:rPr>
          <w:rFonts w:hint="eastAsia"/>
        </w:rPr>
        <w:t>无须做</w:t>
      </w:r>
      <w:proofErr w:type="gramEnd"/>
      <w:r>
        <w:rPr>
          <w:rFonts w:hint="eastAsia"/>
        </w:rPr>
        <w:t>任何修改，客户端代码做少许修改。</w:t>
      </w:r>
    </w:p>
    <w:p w14:paraId="1CF3945B" w14:textId="478F2F84" w:rsidR="005B6A85" w:rsidRDefault="005B6A85" w:rsidP="005B6A85"/>
    <w:p w14:paraId="5B1EA73B" w14:textId="3E4C7BE3" w:rsidR="005B6A85" w:rsidRDefault="005B6A85" w:rsidP="005B6A85">
      <w:pPr>
        <w:ind w:left="420"/>
      </w:pPr>
      <w:r>
        <w:rPr>
          <w:rFonts w:hint="eastAsia"/>
        </w:rPr>
        <w:t>由于方案</w:t>
      </w:r>
      <w:r>
        <w:rPr>
          <w:rFonts w:hint="eastAsia"/>
        </w:rPr>
        <w:t>2</w:t>
      </w:r>
      <w:r>
        <w:rPr>
          <w:rFonts w:hint="eastAsia"/>
        </w:rPr>
        <w:t>无须修改</w:t>
      </w:r>
      <w:proofErr w:type="spellStart"/>
      <w:r>
        <w:rPr>
          <w:rFonts w:hint="eastAsia"/>
        </w:rPr>
        <w:t>ConcreteMediator</w:t>
      </w:r>
      <w:proofErr w:type="spellEnd"/>
      <w:r>
        <w:rPr>
          <w:rFonts w:hint="eastAsia"/>
        </w:rPr>
        <w:t>类，更符合开闭原则，因此选择方案</w:t>
      </w:r>
      <w:r>
        <w:rPr>
          <w:rFonts w:hint="eastAsia"/>
        </w:rPr>
        <w:t>2</w:t>
      </w:r>
      <w:r>
        <w:rPr>
          <w:rFonts w:hint="eastAsia"/>
        </w:rPr>
        <w:t>对新增</w:t>
      </w:r>
      <w:r>
        <w:rPr>
          <w:rFonts w:hint="eastAsia"/>
        </w:rPr>
        <w:t>Label</w:t>
      </w:r>
      <w:r>
        <w:rPr>
          <w:rFonts w:hint="eastAsia"/>
        </w:rPr>
        <w:t>类进行处理。新增</w:t>
      </w:r>
      <w:r>
        <w:rPr>
          <w:rFonts w:hint="eastAsia"/>
        </w:rPr>
        <w:t>Label</w:t>
      </w:r>
      <w:r>
        <w:rPr>
          <w:rFonts w:hint="eastAsia"/>
        </w:rPr>
        <w:t>类代码如下：</w:t>
      </w:r>
    </w:p>
    <w:p w14:paraId="04EAC9CD" w14:textId="38AF7136" w:rsidR="005B6A85" w:rsidRDefault="008E6123" w:rsidP="005B6A85">
      <w:r>
        <w:rPr>
          <w:noProof/>
        </w:rPr>
        <w:drawing>
          <wp:anchor distT="0" distB="0" distL="114300" distR="114300" simplePos="0" relativeHeight="251659264" behindDoc="0" locked="0" layoutInCell="1" allowOverlap="1" wp14:anchorId="3754DD97" wp14:editId="56BE1B1B">
            <wp:simplePos x="0" y="0"/>
            <wp:positionH relativeFrom="column">
              <wp:posOffset>1433195</wp:posOffset>
            </wp:positionH>
            <wp:positionV relativeFrom="paragraph">
              <wp:posOffset>116205</wp:posOffset>
            </wp:positionV>
            <wp:extent cx="2573655" cy="694690"/>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73655" cy="694690"/>
                    </a:xfrm>
                    <a:prstGeom prst="rect">
                      <a:avLst/>
                    </a:prstGeom>
                  </pic:spPr>
                </pic:pic>
              </a:graphicData>
            </a:graphic>
            <wp14:sizeRelH relativeFrom="margin">
              <wp14:pctWidth>0</wp14:pctWidth>
            </wp14:sizeRelH>
            <wp14:sizeRelV relativeFrom="margin">
              <wp14:pctHeight>0</wp14:pctHeight>
            </wp14:sizeRelV>
          </wp:anchor>
        </w:drawing>
      </w:r>
    </w:p>
    <w:p w14:paraId="17B206B5" w14:textId="1AB8A570" w:rsidR="005B6A85" w:rsidRDefault="005B6A85" w:rsidP="005B6A85"/>
    <w:p w14:paraId="73B8D479" w14:textId="56025EA8" w:rsidR="006622C9" w:rsidRDefault="006622C9" w:rsidP="001735FC"/>
    <w:p w14:paraId="06F3A4F9" w14:textId="46E7BACE" w:rsidR="006622C9" w:rsidRDefault="006622C9" w:rsidP="001735FC"/>
    <w:p w14:paraId="42F6401C" w14:textId="7C0652C0" w:rsidR="008C0B1E" w:rsidRDefault="008C0B1E" w:rsidP="001735FC"/>
    <w:p w14:paraId="19A19520" w14:textId="66E2AC63" w:rsidR="008C0B1E" w:rsidRDefault="008C0B1E" w:rsidP="001735FC"/>
    <w:p w14:paraId="20FC41E9" w14:textId="77777777" w:rsidR="008C0B1E" w:rsidRDefault="008C0B1E" w:rsidP="001735FC">
      <w:pPr>
        <w:rPr>
          <w:rFonts w:hint="eastAsia"/>
        </w:rPr>
      </w:pPr>
    </w:p>
    <w:p w14:paraId="1872D16A" w14:textId="0357BD98" w:rsidR="006622C9" w:rsidRDefault="008E6123" w:rsidP="001735FC">
      <w:r>
        <w:lastRenderedPageBreak/>
        <w:tab/>
      </w:r>
      <w:r>
        <w:rPr>
          <w:rFonts w:hint="eastAsia"/>
        </w:rPr>
        <w:t>新增的中介者类</w:t>
      </w:r>
      <w:proofErr w:type="spellStart"/>
      <w:r>
        <w:rPr>
          <w:rFonts w:hint="eastAsia"/>
        </w:rPr>
        <w:t>SubConcreteMediator</w:t>
      </w:r>
      <w:proofErr w:type="spellEnd"/>
      <w:r>
        <w:rPr>
          <w:rFonts w:hint="eastAsia"/>
        </w:rPr>
        <w:t>类代码如下：</w:t>
      </w:r>
    </w:p>
    <w:p w14:paraId="58112139" w14:textId="54467F7A" w:rsidR="008E6123" w:rsidRDefault="00D82C7E" w:rsidP="001735FC">
      <w:r>
        <w:rPr>
          <w:noProof/>
        </w:rPr>
        <w:drawing>
          <wp:anchor distT="0" distB="0" distL="114300" distR="114300" simplePos="0" relativeHeight="251660288" behindDoc="0" locked="0" layoutInCell="1" allowOverlap="1" wp14:anchorId="1DBC7335" wp14:editId="0EAAE7AC">
            <wp:simplePos x="0" y="0"/>
            <wp:positionH relativeFrom="column">
              <wp:posOffset>1296035</wp:posOffset>
            </wp:positionH>
            <wp:positionV relativeFrom="paragraph">
              <wp:posOffset>53975</wp:posOffset>
            </wp:positionV>
            <wp:extent cx="2828925" cy="244602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28925" cy="2446020"/>
                    </a:xfrm>
                    <a:prstGeom prst="rect">
                      <a:avLst/>
                    </a:prstGeom>
                  </pic:spPr>
                </pic:pic>
              </a:graphicData>
            </a:graphic>
            <wp14:sizeRelH relativeFrom="margin">
              <wp14:pctWidth>0</wp14:pctWidth>
            </wp14:sizeRelH>
            <wp14:sizeRelV relativeFrom="margin">
              <wp14:pctHeight>0</wp14:pctHeight>
            </wp14:sizeRelV>
          </wp:anchor>
        </w:drawing>
      </w:r>
    </w:p>
    <w:p w14:paraId="1B3E18E2" w14:textId="15D7614D" w:rsidR="008E6123" w:rsidRDefault="008E6123" w:rsidP="001735FC"/>
    <w:p w14:paraId="02BC7116" w14:textId="124B0F9E" w:rsidR="00ED60CE" w:rsidRDefault="00ED60CE" w:rsidP="001735FC"/>
    <w:p w14:paraId="64A2E3D6" w14:textId="580B6581" w:rsidR="00ED60CE" w:rsidRDefault="00ED60CE" w:rsidP="001735FC"/>
    <w:p w14:paraId="4841DAC2" w14:textId="2172169A" w:rsidR="00ED60CE" w:rsidRDefault="00ED60CE" w:rsidP="001735FC"/>
    <w:p w14:paraId="30D9C86B" w14:textId="2DEA8CBC" w:rsidR="00ED60CE" w:rsidRDefault="00ED60CE" w:rsidP="001735FC"/>
    <w:p w14:paraId="1A25D64D" w14:textId="389AFED2" w:rsidR="00ED60CE" w:rsidRDefault="00ED60CE" w:rsidP="001735FC"/>
    <w:p w14:paraId="2D2E96A2" w14:textId="6F557E3E" w:rsidR="00ED60CE" w:rsidRDefault="00ED60CE" w:rsidP="001735FC"/>
    <w:p w14:paraId="3DD915F9" w14:textId="4C2CB844" w:rsidR="00ED60CE" w:rsidRDefault="00ED60CE" w:rsidP="001735FC"/>
    <w:p w14:paraId="6AA5D521" w14:textId="76EE3750" w:rsidR="00ED60CE" w:rsidRDefault="00ED60CE" w:rsidP="001735FC"/>
    <w:p w14:paraId="2BCD0095" w14:textId="0879495C" w:rsidR="00ED60CE" w:rsidRDefault="00ED60CE" w:rsidP="001735FC"/>
    <w:p w14:paraId="30000D5D" w14:textId="0D0D7271" w:rsidR="008C0B1E" w:rsidRDefault="008C0B1E" w:rsidP="001735FC"/>
    <w:p w14:paraId="57EC21BB" w14:textId="18D6E41E" w:rsidR="008C0B1E" w:rsidRDefault="008C0B1E" w:rsidP="001735FC"/>
    <w:p w14:paraId="06FA1CEE" w14:textId="77777777" w:rsidR="008C0B1E" w:rsidRDefault="008C0B1E" w:rsidP="001735FC">
      <w:pPr>
        <w:rPr>
          <w:rFonts w:hint="eastAsia"/>
        </w:rPr>
      </w:pPr>
    </w:p>
    <w:p w14:paraId="6C5757DE" w14:textId="41B701DA" w:rsidR="00ED60CE" w:rsidRDefault="00ED60CE" w:rsidP="001735FC">
      <w:r>
        <w:tab/>
      </w:r>
      <w:r w:rsidR="00903926">
        <w:rPr>
          <w:rFonts w:hint="eastAsia"/>
        </w:rPr>
        <w:t>修改先前的客户端代码如下：</w:t>
      </w:r>
    </w:p>
    <w:p w14:paraId="62CA5003" w14:textId="77777777" w:rsidR="006D3CE3" w:rsidRDefault="006D3CE3" w:rsidP="001735FC">
      <w:r>
        <w:rPr>
          <w:noProof/>
        </w:rPr>
        <w:drawing>
          <wp:anchor distT="0" distB="0" distL="114300" distR="114300" simplePos="0" relativeHeight="251661312" behindDoc="0" locked="0" layoutInCell="1" allowOverlap="1" wp14:anchorId="370EC522" wp14:editId="4D8679CA">
            <wp:simplePos x="0" y="0"/>
            <wp:positionH relativeFrom="column">
              <wp:posOffset>962025</wp:posOffset>
            </wp:positionH>
            <wp:positionV relativeFrom="paragraph">
              <wp:posOffset>92075</wp:posOffset>
            </wp:positionV>
            <wp:extent cx="3722370" cy="3473450"/>
            <wp:effectExtent l="0" t="0" r="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22370" cy="3473450"/>
                    </a:xfrm>
                    <a:prstGeom prst="rect">
                      <a:avLst/>
                    </a:prstGeom>
                  </pic:spPr>
                </pic:pic>
              </a:graphicData>
            </a:graphic>
            <wp14:sizeRelH relativeFrom="margin">
              <wp14:pctWidth>0</wp14:pctWidth>
            </wp14:sizeRelH>
            <wp14:sizeRelV relativeFrom="margin">
              <wp14:pctHeight>0</wp14:pctHeight>
            </wp14:sizeRelV>
          </wp:anchor>
        </w:drawing>
      </w:r>
      <w:r w:rsidR="00903926">
        <w:tab/>
      </w:r>
    </w:p>
    <w:p w14:paraId="07FEF393" w14:textId="77777777" w:rsidR="006D3CE3" w:rsidRDefault="006D3CE3" w:rsidP="001735FC"/>
    <w:p w14:paraId="6B74CC7C" w14:textId="77777777" w:rsidR="006D3CE3" w:rsidRDefault="006D3CE3" w:rsidP="001735FC"/>
    <w:p w14:paraId="7334539D" w14:textId="77777777" w:rsidR="006D3CE3" w:rsidRDefault="006D3CE3" w:rsidP="001735FC"/>
    <w:p w14:paraId="61CD596E" w14:textId="77777777" w:rsidR="006D3CE3" w:rsidRDefault="006D3CE3" w:rsidP="001735FC"/>
    <w:p w14:paraId="1B476D50" w14:textId="77777777" w:rsidR="006D3CE3" w:rsidRDefault="006D3CE3" w:rsidP="001735FC"/>
    <w:p w14:paraId="1684E7C8" w14:textId="77777777" w:rsidR="006D3CE3" w:rsidRDefault="006D3CE3" w:rsidP="001735FC"/>
    <w:p w14:paraId="77A246A1" w14:textId="77777777" w:rsidR="006D3CE3" w:rsidRDefault="006D3CE3" w:rsidP="001735FC"/>
    <w:p w14:paraId="6F025EE9" w14:textId="77777777" w:rsidR="006D3CE3" w:rsidRDefault="006D3CE3" w:rsidP="001735FC"/>
    <w:p w14:paraId="22EC42A6" w14:textId="77777777" w:rsidR="006D3CE3" w:rsidRDefault="006D3CE3" w:rsidP="001735FC"/>
    <w:p w14:paraId="21FCA1E8" w14:textId="77777777" w:rsidR="006D3CE3" w:rsidRDefault="006D3CE3" w:rsidP="001735FC"/>
    <w:p w14:paraId="5CECB2BC" w14:textId="77777777" w:rsidR="006D3CE3" w:rsidRDefault="006D3CE3" w:rsidP="001735FC"/>
    <w:p w14:paraId="16B6D701" w14:textId="77777777" w:rsidR="006D3CE3" w:rsidRDefault="006D3CE3" w:rsidP="001735FC"/>
    <w:p w14:paraId="15E404EA" w14:textId="77777777" w:rsidR="006D3CE3" w:rsidRDefault="006D3CE3" w:rsidP="001735FC"/>
    <w:p w14:paraId="15D1BB9E" w14:textId="77777777" w:rsidR="006D3CE3" w:rsidRDefault="006D3CE3" w:rsidP="001735FC"/>
    <w:p w14:paraId="5DBBBAE3" w14:textId="77777777" w:rsidR="006D3CE3" w:rsidRDefault="006D3CE3" w:rsidP="001735FC"/>
    <w:p w14:paraId="6942958E" w14:textId="77777777" w:rsidR="006D3CE3" w:rsidRDefault="006D3CE3" w:rsidP="001735FC"/>
    <w:p w14:paraId="01BC49BC" w14:textId="77777777" w:rsidR="006D3CE3" w:rsidRDefault="006D3CE3" w:rsidP="001735FC"/>
    <w:p w14:paraId="625BB4A2" w14:textId="77777777" w:rsidR="006D3CE3" w:rsidRDefault="006D3CE3" w:rsidP="001735FC"/>
    <w:p w14:paraId="68AC26E2" w14:textId="3E763CD5" w:rsidR="006D3CE3" w:rsidRDefault="00C06524" w:rsidP="001735FC">
      <w:r>
        <w:rPr>
          <w:noProof/>
        </w:rPr>
        <w:drawing>
          <wp:anchor distT="0" distB="0" distL="114300" distR="114300" simplePos="0" relativeHeight="251663360" behindDoc="0" locked="0" layoutInCell="1" allowOverlap="1" wp14:anchorId="45149538" wp14:editId="3AFB1F16">
            <wp:simplePos x="0" y="0"/>
            <wp:positionH relativeFrom="column">
              <wp:posOffset>1370965</wp:posOffset>
            </wp:positionH>
            <wp:positionV relativeFrom="paragraph">
              <wp:posOffset>182245</wp:posOffset>
            </wp:positionV>
            <wp:extent cx="2827655" cy="1476375"/>
            <wp:effectExtent l="0" t="0" r="0" b="9525"/>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27655" cy="1476375"/>
                    </a:xfrm>
                    <a:prstGeom prst="rect">
                      <a:avLst/>
                    </a:prstGeom>
                  </pic:spPr>
                </pic:pic>
              </a:graphicData>
            </a:graphic>
            <wp14:sizeRelH relativeFrom="margin">
              <wp14:pctWidth>0</wp14:pctWidth>
            </wp14:sizeRelH>
            <wp14:sizeRelV relativeFrom="margin">
              <wp14:pctHeight>0</wp14:pctHeight>
            </wp14:sizeRelV>
          </wp:anchor>
        </w:drawing>
      </w:r>
      <w:r w:rsidR="006D3CE3">
        <w:tab/>
      </w:r>
      <w:r w:rsidR="006D3CE3">
        <w:rPr>
          <w:rFonts w:hint="eastAsia"/>
        </w:rPr>
        <w:t>测试结果如下：</w:t>
      </w:r>
    </w:p>
    <w:p w14:paraId="0D76CA1C" w14:textId="17EEC7DE" w:rsidR="006D3CE3" w:rsidRDefault="006D3CE3" w:rsidP="001735FC"/>
    <w:p w14:paraId="3C688098" w14:textId="77777777" w:rsidR="00C06524" w:rsidRDefault="006D3CE3" w:rsidP="001735FC">
      <w:r>
        <w:tab/>
      </w:r>
    </w:p>
    <w:p w14:paraId="539BA354" w14:textId="77777777" w:rsidR="00C06524" w:rsidRDefault="00C06524" w:rsidP="001735FC"/>
    <w:p w14:paraId="66FD37A3" w14:textId="77777777" w:rsidR="00C06524" w:rsidRDefault="00C06524" w:rsidP="001735FC"/>
    <w:p w14:paraId="5B82B73C" w14:textId="77777777" w:rsidR="00C06524" w:rsidRDefault="00C06524" w:rsidP="001735FC"/>
    <w:p w14:paraId="14BDBD40" w14:textId="77777777" w:rsidR="00C06524" w:rsidRDefault="00C06524" w:rsidP="001735FC"/>
    <w:p w14:paraId="23976309" w14:textId="77777777" w:rsidR="00C06524" w:rsidRDefault="00C06524" w:rsidP="001735FC"/>
    <w:p w14:paraId="1A21AF7D" w14:textId="77777777" w:rsidR="00C06524" w:rsidRDefault="00C06524" w:rsidP="001735FC"/>
    <w:p w14:paraId="471B557C" w14:textId="77777777" w:rsidR="00C06524" w:rsidRDefault="00C06524" w:rsidP="001735FC">
      <w:pPr>
        <w:rPr>
          <w:rFonts w:hint="eastAsia"/>
        </w:rPr>
      </w:pPr>
    </w:p>
    <w:p w14:paraId="24CEDF57" w14:textId="79454DAB" w:rsidR="00903926" w:rsidRDefault="00C06524" w:rsidP="00C06524">
      <w:pPr>
        <w:ind w:left="420"/>
      </w:pPr>
      <w:r>
        <w:rPr>
          <w:rFonts w:hint="eastAsia"/>
        </w:rPr>
        <w:t>由于本实例中不同的组件类（即不同的同事类）所拥有的方法并不完全相同，因此中介者</w:t>
      </w:r>
      <w:proofErr w:type="gramStart"/>
      <w:r>
        <w:rPr>
          <w:rFonts w:hint="eastAsia"/>
        </w:rPr>
        <w:t>类没有</w:t>
      </w:r>
      <w:proofErr w:type="gramEnd"/>
      <w:r>
        <w:rPr>
          <w:rFonts w:hint="eastAsia"/>
        </w:rPr>
        <w:t>针对抽象同事类编程，导致在具体中介者类中需要维持对具体同事类引用，客户端无法完全透明地对待所有同事类和中介者类。在某些情况下，如果设计得当，可以在客户端透明地对同事类和中介者类编程，这样系统将具有更好的灵活性和</w:t>
      </w:r>
      <w:proofErr w:type="gramStart"/>
      <w:r>
        <w:rPr>
          <w:rFonts w:hint="eastAsia"/>
        </w:rPr>
        <w:t>可</w:t>
      </w:r>
      <w:proofErr w:type="gramEnd"/>
      <w:r>
        <w:rPr>
          <w:rFonts w:hint="eastAsia"/>
        </w:rPr>
        <w:t>扩展性。</w:t>
      </w:r>
    </w:p>
    <w:p w14:paraId="76501512" w14:textId="0896D1BB" w:rsidR="00C06524" w:rsidRDefault="00C06524" w:rsidP="001735FC">
      <w:r>
        <w:tab/>
      </w:r>
    </w:p>
    <w:p w14:paraId="1CF8A19E" w14:textId="44349B9F" w:rsidR="00C06524" w:rsidRDefault="00C06524" w:rsidP="006876AE">
      <w:pPr>
        <w:ind w:left="420"/>
      </w:pPr>
      <w:r>
        <w:rPr>
          <w:rFonts w:hint="eastAsia"/>
        </w:rPr>
        <w:t>在中介</w:t>
      </w:r>
      <w:proofErr w:type="gramStart"/>
      <w:r>
        <w:rPr>
          <w:rFonts w:hint="eastAsia"/>
        </w:rPr>
        <w:t>者模式</w:t>
      </w:r>
      <w:proofErr w:type="gramEnd"/>
      <w:r>
        <w:rPr>
          <w:rFonts w:hint="eastAsia"/>
        </w:rPr>
        <w:t>的实际使用过程中，如果需要引入新的具体同事类，只需要继承抽象</w:t>
      </w:r>
      <w:proofErr w:type="gramStart"/>
      <w:r>
        <w:rPr>
          <w:rFonts w:hint="eastAsia"/>
        </w:rPr>
        <w:t>同事类并实现</w:t>
      </w:r>
      <w:proofErr w:type="gramEnd"/>
      <w:r>
        <w:rPr>
          <w:rFonts w:hint="eastAsia"/>
        </w:rPr>
        <w:t>其中的方法即可，由于具体同事类之间并无直接的引用关系，因此原有所有同事类无须进行任何修改，它们与新增同事对象之间的交互可以通过修改或者增加具体中介者类来实现；如果需要在原有系统中增加新的具体中介者类，只需要继承抽象中介者类（或已有的具体中介者</w:t>
      </w:r>
      <w:proofErr w:type="gramStart"/>
      <w:r>
        <w:rPr>
          <w:rFonts w:hint="eastAsia"/>
        </w:rPr>
        <w:t>类并覆写其中</w:t>
      </w:r>
      <w:proofErr w:type="gramEnd"/>
      <w:r>
        <w:rPr>
          <w:rFonts w:hint="eastAsia"/>
        </w:rPr>
        <w:t>定义的方法即可），在新的具体中介者中可以通过不同的方式处理对象之间的交互，也可以增加对</w:t>
      </w:r>
      <w:r w:rsidR="006876AE">
        <w:rPr>
          <w:rFonts w:hint="eastAsia"/>
        </w:rPr>
        <w:t>新增同事的引用和调用。在客户端中只需要修改少许代码（如果引入配置文件可以不用修改任何代码）就可以实现中介者类的更换。</w:t>
      </w:r>
    </w:p>
    <w:p w14:paraId="3142EF57" w14:textId="6FE4A881" w:rsidR="008C0B1E" w:rsidRDefault="008C0B1E" w:rsidP="006876AE">
      <w:pPr>
        <w:ind w:left="420"/>
      </w:pPr>
    </w:p>
    <w:p w14:paraId="32215D24" w14:textId="44FF06B8" w:rsidR="008C0B1E" w:rsidRDefault="008C0B1E" w:rsidP="006876AE">
      <w:pPr>
        <w:ind w:left="420"/>
      </w:pPr>
    </w:p>
    <w:p w14:paraId="06B1961E" w14:textId="65D8A522" w:rsidR="008C0B1E" w:rsidRDefault="008C0B1E" w:rsidP="006876AE">
      <w:pPr>
        <w:ind w:left="420"/>
      </w:pPr>
    </w:p>
    <w:p w14:paraId="4343F7F2" w14:textId="218BDCA7" w:rsidR="008C0B1E" w:rsidRDefault="008C0B1E" w:rsidP="006876AE">
      <w:pPr>
        <w:ind w:left="420"/>
      </w:pPr>
    </w:p>
    <w:p w14:paraId="0D9CAF10" w14:textId="4EF4BBB9" w:rsidR="008C0B1E" w:rsidRDefault="008C0B1E" w:rsidP="006876AE">
      <w:pPr>
        <w:ind w:left="420"/>
      </w:pPr>
    </w:p>
    <w:p w14:paraId="1DD289EA" w14:textId="3101AA74" w:rsidR="008C0B1E" w:rsidRDefault="008C0B1E" w:rsidP="006876AE">
      <w:pPr>
        <w:ind w:left="420"/>
      </w:pPr>
    </w:p>
    <w:p w14:paraId="27F4F2D1" w14:textId="7B140B1F" w:rsidR="008C0B1E" w:rsidRDefault="008C0B1E" w:rsidP="006876AE">
      <w:pPr>
        <w:ind w:left="420"/>
      </w:pPr>
    </w:p>
    <w:p w14:paraId="4AFBA43D" w14:textId="32D89B4B" w:rsidR="008C0B1E" w:rsidRDefault="008C0B1E" w:rsidP="006876AE">
      <w:pPr>
        <w:ind w:left="420"/>
      </w:pPr>
    </w:p>
    <w:p w14:paraId="3ACA4BA3" w14:textId="7DC47950" w:rsidR="008C0B1E" w:rsidRDefault="008C0B1E" w:rsidP="006876AE">
      <w:pPr>
        <w:ind w:left="420"/>
      </w:pPr>
    </w:p>
    <w:p w14:paraId="756EEEBE" w14:textId="3BC9D274" w:rsidR="008C0B1E" w:rsidRDefault="008C0B1E" w:rsidP="006876AE">
      <w:pPr>
        <w:ind w:left="420"/>
      </w:pPr>
    </w:p>
    <w:p w14:paraId="489B877A" w14:textId="11A93D46" w:rsidR="008C0B1E" w:rsidRDefault="008C0B1E" w:rsidP="006876AE">
      <w:pPr>
        <w:ind w:left="420"/>
      </w:pPr>
    </w:p>
    <w:p w14:paraId="24A053C3" w14:textId="35BA358F" w:rsidR="008C0B1E" w:rsidRDefault="008C0B1E" w:rsidP="006876AE">
      <w:pPr>
        <w:ind w:left="420"/>
      </w:pPr>
    </w:p>
    <w:p w14:paraId="43A580FF" w14:textId="3F528C81" w:rsidR="008C0B1E" w:rsidRDefault="008C0B1E" w:rsidP="006876AE">
      <w:pPr>
        <w:ind w:left="420"/>
      </w:pPr>
    </w:p>
    <w:p w14:paraId="5CE510D8" w14:textId="5AC42275" w:rsidR="008C0B1E" w:rsidRDefault="008C0B1E" w:rsidP="006876AE">
      <w:pPr>
        <w:ind w:left="420"/>
      </w:pPr>
    </w:p>
    <w:p w14:paraId="316AC33D" w14:textId="67D0C1BE" w:rsidR="008C0B1E" w:rsidRDefault="008C0B1E" w:rsidP="006876AE">
      <w:pPr>
        <w:ind w:left="420"/>
      </w:pPr>
    </w:p>
    <w:p w14:paraId="4EA573E8" w14:textId="3C5C7BF9" w:rsidR="008C0B1E" w:rsidRDefault="008C0B1E" w:rsidP="006876AE">
      <w:pPr>
        <w:ind w:left="420"/>
      </w:pPr>
    </w:p>
    <w:p w14:paraId="430CE07D" w14:textId="600CFDDD" w:rsidR="008C0B1E" w:rsidRDefault="008C0B1E" w:rsidP="006876AE">
      <w:pPr>
        <w:ind w:left="420"/>
      </w:pPr>
    </w:p>
    <w:p w14:paraId="6D73FB0C" w14:textId="1572ED8E" w:rsidR="008C0B1E" w:rsidRDefault="008C0B1E" w:rsidP="006876AE">
      <w:pPr>
        <w:ind w:left="420"/>
      </w:pPr>
    </w:p>
    <w:p w14:paraId="75100D2A" w14:textId="03D60763" w:rsidR="008C0B1E" w:rsidRDefault="008C0B1E" w:rsidP="006876AE">
      <w:pPr>
        <w:ind w:left="420"/>
      </w:pPr>
    </w:p>
    <w:p w14:paraId="44E60FA5" w14:textId="48F30D00" w:rsidR="008C0B1E" w:rsidRDefault="008C0B1E" w:rsidP="006876AE">
      <w:pPr>
        <w:ind w:left="420"/>
      </w:pPr>
    </w:p>
    <w:p w14:paraId="2F468D98" w14:textId="40B2DCD5" w:rsidR="008C0B1E" w:rsidRDefault="008C0B1E" w:rsidP="006876AE">
      <w:pPr>
        <w:ind w:left="420"/>
      </w:pPr>
    </w:p>
    <w:p w14:paraId="28CE9E56" w14:textId="199D239C" w:rsidR="008C0B1E" w:rsidRDefault="008C0B1E" w:rsidP="006876AE">
      <w:pPr>
        <w:ind w:left="420"/>
      </w:pPr>
    </w:p>
    <w:p w14:paraId="3C6BCD65" w14:textId="0EB37E9A" w:rsidR="008C0B1E" w:rsidRDefault="008C0B1E" w:rsidP="006876AE">
      <w:pPr>
        <w:ind w:left="420"/>
      </w:pPr>
    </w:p>
    <w:p w14:paraId="170C846F" w14:textId="5641496D" w:rsidR="008C0B1E" w:rsidRDefault="008C0B1E" w:rsidP="006876AE">
      <w:pPr>
        <w:ind w:left="420"/>
      </w:pPr>
    </w:p>
    <w:p w14:paraId="21AAAFCB" w14:textId="2C26C661" w:rsidR="008C0B1E" w:rsidRDefault="008C0B1E" w:rsidP="006876AE">
      <w:pPr>
        <w:ind w:left="420"/>
      </w:pPr>
    </w:p>
    <w:p w14:paraId="66954397" w14:textId="074ED538" w:rsidR="008C0B1E" w:rsidRDefault="008C0B1E" w:rsidP="006876AE">
      <w:pPr>
        <w:ind w:left="420"/>
      </w:pPr>
    </w:p>
    <w:p w14:paraId="76568541" w14:textId="70430C7D" w:rsidR="008C0B1E" w:rsidRDefault="008C0B1E" w:rsidP="006876AE">
      <w:pPr>
        <w:ind w:left="420"/>
      </w:pPr>
    </w:p>
    <w:p w14:paraId="57431D9B" w14:textId="44D3A970" w:rsidR="008C0B1E" w:rsidRDefault="008C0B1E" w:rsidP="006876AE">
      <w:pPr>
        <w:ind w:left="420"/>
      </w:pPr>
    </w:p>
    <w:p w14:paraId="7A1EDCAC" w14:textId="77777777" w:rsidR="008C0B1E" w:rsidRDefault="008C0B1E" w:rsidP="006876AE">
      <w:pPr>
        <w:ind w:left="420"/>
        <w:rPr>
          <w:rFonts w:hint="eastAsia"/>
        </w:rPr>
      </w:pPr>
    </w:p>
    <w:p w14:paraId="53F40065" w14:textId="1BBFFD14" w:rsidR="006876AE" w:rsidRDefault="00825F04" w:rsidP="00AB78F8">
      <w:pPr>
        <w:pStyle w:val="1"/>
      </w:pPr>
      <w:r>
        <w:rPr>
          <w:rFonts w:hint="eastAsia"/>
        </w:rPr>
        <w:lastRenderedPageBreak/>
        <w:t>优缺点及适用环境</w:t>
      </w:r>
    </w:p>
    <w:p w14:paraId="2F5C9B25" w14:textId="6C1EAFAF" w:rsidR="00AB78F8" w:rsidRDefault="00AB78F8" w:rsidP="00AB78F8">
      <w:pPr>
        <w:ind w:left="420"/>
      </w:pPr>
      <w:r>
        <w:rPr>
          <w:rFonts w:hint="eastAsia"/>
        </w:rPr>
        <w:t>中介</w:t>
      </w:r>
      <w:proofErr w:type="gramStart"/>
      <w:r>
        <w:rPr>
          <w:rFonts w:hint="eastAsia"/>
        </w:rPr>
        <w:t>者模式</w:t>
      </w:r>
      <w:proofErr w:type="gramEnd"/>
      <w:r>
        <w:rPr>
          <w:rFonts w:hint="eastAsia"/>
        </w:rPr>
        <w:t>将一个网状的系统结构变成一个以中介</w:t>
      </w:r>
      <w:proofErr w:type="gramStart"/>
      <w:r>
        <w:rPr>
          <w:rFonts w:hint="eastAsia"/>
        </w:rPr>
        <w:t>者对象</w:t>
      </w:r>
      <w:proofErr w:type="gramEnd"/>
      <w:r>
        <w:rPr>
          <w:rFonts w:hint="eastAsia"/>
        </w:rPr>
        <w:t>为中心的星型结构，在这个星型结构中使用中介</w:t>
      </w:r>
      <w:proofErr w:type="gramStart"/>
      <w:r>
        <w:rPr>
          <w:rFonts w:hint="eastAsia"/>
        </w:rPr>
        <w:t>者对象</w:t>
      </w:r>
      <w:proofErr w:type="gramEnd"/>
      <w:r>
        <w:rPr>
          <w:rFonts w:hint="eastAsia"/>
        </w:rPr>
        <w:t>与其他对象的一对多关系来取代原有对象之间的多对多关系。中介</w:t>
      </w:r>
      <w:proofErr w:type="gramStart"/>
      <w:r>
        <w:rPr>
          <w:rFonts w:hint="eastAsia"/>
        </w:rPr>
        <w:t>者模式</w:t>
      </w:r>
      <w:proofErr w:type="gramEnd"/>
      <w:r>
        <w:rPr>
          <w:rFonts w:hint="eastAsia"/>
        </w:rPr>
        <w:t>在事件驱动类软件中的应用较为广泛，特别是基于</w:t>
      </w:r>
      <w:r>
        <w:rPr>
          <w:rFonts w:hint="eastAsia"/>
        </w:rPr>
        <w:t>GUI</w:t>
      </w:r>
      <w:r>
        <w:rPr>
          <w:rFonts w:hint="eastAsia"/>
        </w:rPr>
        <w:t>（</w:t>
      </w:r>
      <w:r>
        <w:rPr>
          <w:rFonts w:hint="eastAsia"/>
        </w:rPr>
        <w:t>Graphical</w:t>
      </w:r>
      <w:r>
        <w:t xml:space="preserve"> </w:t>
      </w:r>
      <w:r>
        <w:rPr>
          <w:rFonts w:hint="eastAsia"/>
        </w:rPr>
        <w:t>User</w:t>
      </w:r>
      <w:r>
        <w:t xml:space="preserve"> </w:t>
      </w:r>
      <w:r>
        <w:rPr>
          <w:rFonts w:hint="eastAsia"/>
        </w:rPr>
        <w:t>Interface</w:t>
      </w:r>
      <w:r>
        <w:rPr>
          <w:rFonts w:hint="eastAsia"/>
        </w:rPr>
        <w:t>，图形用户界面）的应用软件。此外，类与类之间存在错综复杂的关联关系的系统中，中介</w:t>
      </w:r>
      <w:proofErr w:type="gramStart"/>
      <w:r>
        <w:rPr>
          <w:rFonts w:hint="eastAsia"/>
        </w:rPr>
        <w:t>者模式</w:t>
      </w:r>
      <w:proofErr w:type="gramEnd"/>
      <w:r>
        <w:rPr>
          <w:rFonts w:hint="eastAsia"/>
        </w:rPr>
        <w:t>也得到了较好的应用。</w:t>
      </w:r>
    </w:p>
    <w:p w14:paraId="51A2C2F9" w14:textId="7046B59F" w:rsidR="00AB78F8" w:rsidRDefault="00AB78F8" w:rsidP="00AB78F8"/>
    <w:p w14:paraId="63B28813" w14:textId="531B2FB8" w:rsidR="00AB78F8" w:rsidRDefault="00AB78F8" w:rsidP="00AB78F8"/>
    <w:p w14:paraId="5502987C" w14:textId="5FA0A370" w:rsidR="00AB78F8" w:rsidRDefault="00AB78F8" w:rsidP="00AB78F8"/>
    <w:p w14:paraId="5F13C1B5" w14:textId="42D030C0" w:rsidR="00057382" w:rsidRDefault="00AB78F8" w:rsidP="00057382">
      <w:pPr>
        <w:pStyle w:val="2"/>
      </w:pPr>
      <w:r>
        <w:rPr>
          <w:rFonts w:hint="eastAsia"/>
        </w:rPr>
        <w:t>优点</w:t>
      </w:r>
    </w:p>
    <w:p w14:paraId="47EB16B5" w14:textId="1CD9C651" w:rsidR="00057382" w:rsidRDefault="00057382" w:rsidP="00057382">
      <w:r>
        <w:tab/>
      </w:r>
      <w:r>
        <w:rPr>
          <w:rFonts w:hint="eastAsia"/>
        </w:rPr>
        <w:t>中介</w:t>
      </w:r>
      <w:proofErr w:type="gramStart"/>
      <w:r>
        <w:rPr>
          <w:rFonts w:hint="eastAsia"/>
        </w:rPr>
        <w:t>者模式</w:t>
      </w:r>
      <w:proofErr w:type="gramEnd"/>
      <w:r>
        <w:rPr>
          <w:rFonts w:hint="eastAsia"/>
        </w:rPr>
        <w:t>的优点主要如下：</w:t>
      </w:r>
    </w:p>
    <w:p w14:paraId="6999E14C" w14:textId="2E9F1D4F" w:rsidR="00057382" w:rsidRDefault="00057382" w:rsidP="00057382">
      <w:pPr>
        <w:pStyle w:val="a5"/>
        <w:numPr>
          <w:ilvl w:val="0"/>
          <w:numId w:val="5"/>
        </w:numPr>
        <w:ind w:firstLineChars="0"/>
      </w:pPr>
      <w:r>
        <w:rPr>
          <w:rFonts w:hint="eastAsia"/>
        </w:rPr>
        <w:t>中介</w:t>
      </w:r>
      <w:proofErr w:type="gramStart"/>
      <w:r>
        <w:rPr>
          <w:rFonts w:hint="eastAsia"/>
        </w:rPr>
        <w:t>者模式</w:t>
      </w:r>
      <w:proofErr w:type="gramEnd"/>
      <w:r>
        <w:rPr>
          <w:rFonts w:hint="eastAsia"/>
        </w:rPr>
        <w:t>简化了对象之间的交互，它用中介者和同事的一对多交互代替了原来同事之间的多对多交互，一对多关系更容易理解、维护和扩展，将原有难以理解的网站结构转换成相对简单的星型结构。</w:t>
      </w:r>
    </w:p>
    <w:p w14:paraId="2F88CFF8" w14:textId="59188823" w:rsidR="00057382" w:rsidRDefault="00057382" w:rsidP="00057382">
      <w:pPr>
        <w:ind w:left="420"/>
      </w:pPr>
    </w:p>
    <w:p w14:paraId="1D2B8DE5" w14:textId="50E736C3" w:rsidR="00057382" w:rsidRDefault="00057382" w:rsidP="00057382">
      <w:pPr>
        <w:pStyle w:val="a5"/>
        <w:numPr>
          <w:ilvl w:val="0"/>
          <w:numId w:val="5"/>
        </w:numPr>
        <w:ind w:firstLineChars="0"/>
      </w:pPr>
      <w:r>
        <w:rPr>
          <w:rFonts w:hint="eastAsia"/>
        </w:rPr>
        <w:t>可将</w:t>
      </w:r>
      <w:proofErr w:type="gramStart"/>
      <w:r>
        <w:rPr>
          <w:rFonts w:hint="eastAsia"/>
        </w:rPr>
        <w:t>各同时</w:t>
      </w:r>
      <w:proofErr w:type="gramEnd"/>
      <w:r>
        <w:rPr>
          <w:rFonts w:hint="eastAsia"/>
        </w:rPr>
        <w:t>对象解耦。中介者有利于各同事之间的松耦合，可以独立地改变和复用每一个同事和中介者，增加新的中介者类和新的</w:t>
      </w:r>
      <w:proofErr w:type="gramStart"/>
      <w:r>
        <w:rPr>
          <w:rFonts w:hint="eastAsia"/>
        </w:rPr>
        <w:t>同事类都比较</w:t>
      </w:r>
      <w:proofErr w:type="gramEnd"/>
      <w:r>
        <w:rPr>
          <w:rFonts w:hint="eastAsia"/>
        </w:rPr>
        <w:t>方便，更好地符合开闭原则。</w:t>
      </w:r>
    </w:p>
    <w:p w14:paraId="24F575A5" w14:textId="77777777" w:rsidR="00057382" w:rsidRDefault="00057382" w:rsidP="00057382">
      <w:pPr>
        <w:pStyle w:val="a5"/>
      </w:pPr>
    </w:p>
    <w:p w14:paraId="16B4B78D" w14:textId="2AEB427B" w:rsidR="00057382" w:rsidRDefault="00057382" w:rsidP="00DC4F88">
      <w:pPr>
        <w:pStyle w:val="a5"/>
        <w:numPr>
          <w:ilvl w:val="0"/>
          <w:numId w:val="5"/>
        </w:numPr>
        <w:ind w:firstLineChars="0"/>
      </w:pPr>
      <w:r>
        <w:rPr>
          <w:rFonts w:hint="eastAsia"/>
        </w:rPr>
        <w:t>可以减少子类生成，中介者将原本分布于多个对象间的行为集中在一起，改变这些行为只需生成新的中介者</w:t>
      </w:r>
      <w:proofErr w:type="gramStart"/>
      <w:r>
        <w:rPr>
          <w:rFonts w:hint="eastAsia"/>
        </w:rPr>
        <w:t>子类即可</w:t>
      </w:r>
      <w:proofErr w:type="gramEnd"/>
      <w:r>
        <w:rPr>
          <w:rFonts w:hint="eastAsia"/>
        </w:rPr>
        <w:t>，这使得各个同事类可以被重用，无须直接对同事类进行扩展。</w:t>
      </w:r>
    </w:p>
    <w:p w14:paraId="72807FB4" w14:textId="70566B0D" w:rsidR="00057382" w:rsidRDefault="00057382" w:rsidP="00057382"/>
    <w:p w14:paraId="3E55B5C1" w14:textId="792A7378" w:rsidR="00057382" w:rsidRDefault="00057382" w:rsidP="00057382"/>
    <w:p w14:paraId="6C9CB1EF" w14:textId="0722CD98" w:rsidR="00057382" w:rsidRDefault="00057382" w:rsidP="000220E7">
      <w:pPr>
        <w:pStyle w:val="2"/>
      </w:pPr>
      <w:r>
        <w:rPr>
          <w:rFonts w:hint="eastAsia"/>
        </w:rPr>
        <w:t>缺点</w:t>
      </w:r>
    </w:p>
    <w:p w14:paraId="25518F99" w14:textId="3ECFC37C" w:rsidR="000220E7" w:rsidRDefault="000220E7" w:rsidP="000220E7">
      <w:pPr>
        <w:ind w:left="420"/>
      </w:pPr>
      <w:r>
        <w:rPr>
          <w:rFonts w:hint="eastAsia"/>
        </w:rPr>
        <w:t>中介</w:t>
      </w:r>
      <w:proofErr w:type="gramStart"/>
      <w:r>
        <w:rPr>
          <w:rFonts w:hint="eastAsia"/>
        </w:rPr>
        <w:t>者模式</w:t>
      </w:r>
      <w:proofErr w:type="gramEnd"/>
      <w:r>
        <w:rPr>
          <w:rFonts w:hint="eastAsia"/>
        </w:rPr>
        <w:t>的缺点主要如下：在具体中介者类中包含了大量同事之间的交互细节，可能会导致具体中介者类非常</w:t>
      </w:r>
      <w:r w:rsidR="009B532C">
        <w:rPr>
          <w:rFonts w:hint="eastAsia"/>
        </w:rPr>
        <w:t>复杂</w:t>
      </w:r>
      <w:r>
        <w:rPr>
          <w:rFonts w:hint="eastAsia"/>
        </w:rPr>
        <w:t>，使得系统难以维护。</w:t>
      </w:r>
    </w:p>
    <w:p w14:paraId="2EC8369D" w14:textId="438B3494" w:rsidR="009B532C" w:rsidRDefault="009B532C" w:rsidP="009B532C"/>
    <w:p w14:paraId="4E6CE503" w14:textId="429A765C" w:rsidR="009B532C" w:rsidRDefault="009B532C" w:rsidP="009B532C"/>
    <w:p w14:paraId="3ABB9232" w14:textId="3CF26629" w:rsidR="009B532C" w:rsidRDefault="009B532C" w:rsidP="00703371">
      <w:pPr>
        <w:pStyle w:val="2"/>
      </w:pPr>
      <w:r>
        <w:rPr>
          <w:rFonts w:hint="eastAsia"/>
        </w:rPr>
        <w:t>适用环境</w:t>
      </w:r>
    </w:p>
    <w:p w14:paraId="3A45FA4D" w14:textId="244070CA" w:rsidR="00703371" w:rsidRDefault="00703371" w:rsidP="00703371">
      <w:r>
        <w:tab/>
      </w:r>
      <w:r>
        <w:rPr>
          <w:rFonts w:hint="eastAsia"/>
        </w:rPr>
        <w:t>在以下情况下可以考虑使用中介者模式：</w:t>
      </w:r>
    </w:p>
    <w:p w14:paraId="5733BA17" w14:textId="6491852E" w:rsidR="00703371" w:rsidRDefault="00703371" w:rsidP="00703371">
      <w:pPr>
        <w:pStyle w:val="a5"/>
        <w:numPr>
          <w:ilvl w:val="0"/>
          <w:numId w:val="6"/>
        </w:numPr>
        <w:ind w:firstLineChars="0"/>
      </w:pPr>
      <w:r>
        <w:rPr>
          <w:rFonts w:hint="eastAsia"/>
        </w:rPr>
        <w:t>系统中对象之间存在复杂的引用关系，造成系统结构混乱且难以理解。</w:t>
      </w:r>
    </w:p>
    <w:p w14:paraId="313DFFF7" w14:textId="637E9255" w:rsidR="00703371" w:rsidRDefault="00703371" w:rsidP="00703371"/>
    <w:p w14:paraId="09C0A60B" w14:textId="25707F41" w:rsidR="00703371" w:rsidRDefault="00703371" w:rsidP="00703371">
      <w:pPr>
        <w:pStyle w:val="a5"/>
        <w:numPr>
          <w:ilvl w:val="0"/>
          <w:numId w:val="6"/>
        </w:numPr>
        <w:ind w:firstLineChars="0"/>
      </w:pPr>
      <w:r>
        <w:rPr>
          <w:rFonts w:hint="eastAsia"/>
        </w:rPr>
        <w:t>一个对象由于引用了其他很多</w:t>
      </w:r>
      <w:r w:rsidR="0098276A">
        <w:rPr>
          <w:rFonts w:hint="eastAsia"/>
        </w:rPr>
        <w:t>对象</w:t>
      </w:r>
      <w:r>
        <w:rPr>
          <w:rFonts w:hint="eastAsia"/>
        </w:rPr>
        <w:t>并且直接和这些对象通信，导致难以复用该对象。</w:t>
      </w:r>
    </w:p>
    <w:p w14:paraId="0C663DF7" w14:textId="77777777" w:rsidR="00703371" w:rsidRPr="0098276A" w:rsidRDefault="00703371" w:rsidP="00703371">
      <w:pPr>
        <w:pStyle w:val="a5"/>
      </w:pPr>
    </w:p>
    <w:p w14:paraId="3FF4870E" w14:textId="74B3FCB4" w:rsidR="00703371" w:rsidRDefault="0098276A" w:rsidP="00703371">
      <w:pPr>
        <w:pStyle w:val="a5"/>
        <w:numPr>
          <w:ilvl w:val="0"/>
          <w:numId w:val="6"/>
        </w:numPr>
        <w:ind w:firstLineChars="0"/>
      </w:pPr>
      <w:r>
        <w:rPr>
          <w:rFonts w:hint="eastAsia"/>
        </w:rPr>
        <w:t>想通过一个</w:t>
      </w:r>
      <w:proofErr w:type="gramStart"/>
      <w:r>
        <w:rPr>
          <w:rFonts w:hint="eastAsia"/>
        </w:rPr>
        <w:t>中间类</w:t>
      </w:r>
      <w:proofErr w:type="gramEnd"/>
      <w:r>
        <w:rPr>
          <w:rFonts w:hint="eastAsia"/>
        </w:rPr>
        <w:t>来封装多个类中的行为，而又不想生成太多的子类，此时可以通过引入中介者类来实现，在中介者类定义对象交互的公共行为，如果需要改变行为则可以</w:t>
      </w:r>
      <w:r w:rsidR="008C1D40">
        <w:rPr>
          <w:rFonts w:hint="eastAsia"/>
        </w:rPr>
        <w:t>修改已定义的交互行为或</w:t>
      </w:r>
      <w:r>
        <w:rPr>
          <w:rFonts w:hint="eastAsia"/>
        </w:rPr>
        <w:t>增加新的具体中介者类。</w:t>
      </w:r>
    </w:p>
    <w:p w14:paraId="0C2E2CB0" w14:textId="0FAB9877" w:rsidR="0098276A" w:rsidRDefault="0098276A" w:rsidP="0098276A"/>
    <w:p w14:paraId="4504CBB8" w14:textId="64083E6A" w:rsidR="00D4672A" w:rsidRDefault="00D4672A" w:rsidP="0098276A"/>
    <w:p w14:paraId="2B4F49EB" w14:textId="77777777" w:rsidR="00D4672A" w:rsidRDefault="00D4672A" w:rsidP="0098276A"/>
    <w:p w14:paraId="4400BD42" w14:textId="6B69586D" w:rsidR="0098276A" w:rsidRDefault="0098276A" w:rsidP="0098276A"/>
    <w:p w14:paraId="43724A6E" w14:textId="77777777" w:rsidR="0098276A" w:rsidRPr="00703371" w:rsidRDefault="0098276A" w:rsidP="0098276A"/>
    <w:p w14:paraId="3006BEF6" w14:textId="0DD8A72E" w:rsidR="009B532C" w:rsidRDefault="009B532C" w:rsidP="009B532C"/>
    <w:p w14:paraId="4B9251F2" w14:textId="77777777" w:rsidR="009B532C" w:rsidRPr="000220E7" w:rsidRDefault="009B532C" w:rsidP="009B532C"/>
    <w:sectPr w:rsidR="009B532C" w:rsidRPr="000220E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FE6300"/>
    <w:multiLevelType w:val="hybridMultilevel"/>
    <w:tmpl w:val="5F7EFF32"/>
    <w:lvl w:ilvl="0" w:tplc="9F029E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717CDA"/>
    <w:multiLevelType w:val="hybridMultilevel"/>
    <w:tmpl w:val="C1A67E54"/>
    <w:lvl w:ilvl="0" w:tplc="253614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4B02219"/>
    <w:multiLevelType w:val="hybridMultilevel"/>
    <w:tmpl w:val="CDF6DE02"/>
    <w:lvl w:ilvl="0" w:tplc="62FA84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351A4"/>
    <w:multiLevelType w:val="hybridMultilevel"/>
    <w:tmpl w:val="8D022902"/>
    <w:lvl w:ilvl="0" w:tplc="7FDA4C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2096747"/>
    <w:multiLevelType w:val="hybridMultilevel"/>
    <w:tmpl w:val="71044584"/>
    <w:lvl w:ilvl="0" w:tplc="FEB4D5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B070DF0"/>
    <w:multiLevelType w:val="hybridMultilevel"/>
    <w:tmpl w:val="0FB29EDE"/>
    <w:lvl w:ilvl="0" w:tplc="B42231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5"/>
  </w:num>
  <w:num w:numId="3">
    <w:abstractNumId w:val="4"/>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725BD8"/>
    <w:rsid w:val="00002038"/>
    <w:rsid w:val="00006B2D"/>
    <w:rsid w:val="00007B14"/>
    <w:rsid w:val="000151F0"/>
    <w:rsid w:val="000220E7"/>
    <w:rsid w:val="0002443C"/>
    <w:rsid w:val="00030642"/>
    <w:rsid w:val="000328F5"/>
    <w:rsid w:val="00032A99"/>
    <w:rsid w:val="00033FFA"/>
    <w:rsid w:val="0003493B"/>
    <w:rsid w:val="000366F2"/>
    <w:rsid w:val="000471AF"/>
    <w:rsid w:val="000563CF"/>
    <w:rsid w:val="00056DB2"/>
    <w:rsid w:val="00057382"/>
    <w:rsid w:val="000701B4"/>
    <w:rsid w:val="00076D63"/>
    <w:rsid w:val="000913FD"/>
    <w:rsid w:val="000938DD"/>
    <w:rsid w:val="00096E15"/>
    <w:rsid w:val="00096F15"/>
    <w:rsid w:val="000A0727"/>
    <w:rsid w:val="000A1E81"/>
    <w:rsid w:val="000B09AD"/>
    <w:rsid w:val="000B10B7"/>
    <w:rsid w:val="000B1F5F"/>
    <w:rsid w:val="000C0FC8"/>
    <w:rsid w:val="000D2F6D"/>
    <w:rsid w:val="000D747A"/>
    <w:rsid w:val="000F0508"/>
    <w:rsid w:val="000F6493"/>
    <w:rsid w:val="00100D33"/>
    <w:rsid w:val="0010116F"/>
    <w:rsid w:val="001011CB"/>
    <w:rsid w:val="00103D03"/>
    <w:rsid w:val="00105F97"/>
    <w:rsid w:val="00112FEB"/>
    <w:rsid w:val="00117D5E"/>
    <w:rsid w:val="00120E8B"/>
    <w:rsid w:val="00123CCD"/>
    <w:rsid w:val="00130185"/>
    <w:rsid w:val="00130BBA"/>
    <w:rsid w:val="0013493E"/>
    <w:rsid w:val="00144C6C"/>
    <w:rsid w:val="00151D87"/>
    <w:rsid w:val="001547A3"/>
    <w:rsid w:val="00156FE3"/>
    <w:rsid w:val="00157A95"/>
    <w:rsid w:val="001621D6"/>
    <w:rsid w:val="00164EB1"/>
    <w:rsid w:val="001678E3"/>
    <w:rsid w:val="001735FC"/>
    <w:rsid w:val="0017508C"/>
    <w:rsid w:val="001755BD"/>
    <w:rsid w:val="001816A3"/>
    <w:rsid w:val="00181B20"/>
    <w:rsid w:val="0019232E"/>
    <w:rsid w:val="00194C17"/>
    <w:rsid w:val="001B0675"/>
    <w:rsid w:val="001B6C6B"/>
    <w:rsid w:val="001C11B2"/>
    <w:rsid w:val="001D087F"/>
    <w:rsid w:val="001D24B7"/>
    <w:rsid w:val="001E1015"/>
    <w:rsid w:val="001E3B61"/>
    <w:rsid w:val="001E45A6"/>
    <w:rsid w:val="001F5365"/>
    <w:rsid w:val="00211A43"/>
    <w:rsid w:val="00211CA5"/>
    <w:rsid w:val="002163F3"/>
    <w:rsid w:val="0021738C"/>
    <w:rsid w:val="00221F51"/>
    <w:rsid w:val="0022764E"/>
    <w:rsid w:val="002323FA"/>
    <w:rsid w:val="00232B84"/>
    <w:rsid w:val="00251836"/>
    <w:rsid w:val="00255023"/>
    <w:rsid w:val="002560E7"/>
    <w:rsid w:val="0025784F"/>
    <w:rsid w:val="002627F7"/>
    <w:rsid w:val="002632FA"/>
    <w:rsid w:val="00264B05"/>
    <w:rsid w:val="002678E6"/>
    <w:rsid w:val="002714E3"/>
    <w:rsid w:val="002768CC"/>
    <w:rsid w:val="002823AA"/>
    <w:rsid w:val="00285428"/>
    <w:rsid w:val="00286015"/>
    <w:rsid w:val="00286C35"/>
    <w:rsid w:val="00287604"/>
    <w:rsid w:val="0029065A"/>
    <w:rsid w:val="00293A07"/>
    <w:rsid w:val="00293CB9"/>
    <w:rsid w:val="00295421"/>
    <w:rsid w:val="002A00C2"/>
    <w:rsid w:val="002A61E5"/>
    <w:rsid w:val="002C10E3"/>
    <w:rsid w:val="002C18FA"/>
    <w:rsid w:val="002D2D10"/>
    <w:rsid w:val="002E4A0C"/>
    <w:rsid w:val="002E5F3C"/>
    <w:rsid w:val="002F76A6"/>
    <w:rsid w:val="003030AA"/>
    <w:rsid w:val="003328FC"/>
    <w:rsid w:val="00332917"/>
    <w:rsid w:val="0033440E"/>
    <w:rsid w:val="003350A3"/>
    <w:rsid w:val="003368B8"/>
    <w:rsid w:val="00337BAE"/>
    <w:rsid w:val="003421B1"/>
    <w:rsid w:val="003426D1"/>
    <w:rsid w:val="00343AEC"/>
    <w:rsid w:val="003442CA"/>
    <w:rsid w:val="00344BDE"/>
    <w:rsid w:val="00345DC2"/>
    <w:rsid w:val="00353E6B"/>
    <w:rsid w:val="00354A8B"/>
    <w:rsid w:val="00356D33"/>
    <w:rsid w:val="0036061A"/>
    <w:rsid w:val="00361717"/>
    <w:rsid w:val="003636F4"/>
    <w:rsid w:val="00375652"/>
    <w:rsid w:val="0037607D"/>
    <w:rsid w:val="003803CA"/>
    <w:rsid w:val="00390383"/>
    <w:rsid w:val="0039221E"/>
    <w:rsid w:val="003928E0"/>
    <w:rsid w:val="003A16A0"/>
    <w:rsid w:val="003A1738"/>
    <w:rsid w:val="003A3423"/>
    <w:rsid w:val="003A3EC6"/>
    <w:rsid w:val="003B1FCE"/>
    <w:rsid w:val="003D494F"/>
    <w:rsid w:val="003D7B5A"/>
    <w:rsid w:val="003E3281"/>
    <w:rsid w:val="003E3555"/>
    <w:rsid w:val="003F552B"/>
    <w:rsid w:val="003F614B"/>
    <w:rsid w:val="00407157"/>
    <w:rsid w:val="00411A36"/>
    <w:rsid w:val="00422844"/>
    <w:rsid w:val="004239CD"/>
    <w:rsid w:val="00435C53"/>
    <w:rsid w:val="00441EF6"/>
    <w:rsid w:val="00442652"/>
    <w:rsid w:val="00445B22"/>
    <w:rsid w:val="00447267"/>
    <w:rsid w:val="004608C9"/>
    <w:rsid w:val="00460B83"/>
    <w:rsid w:val="004615AB"/>
    <w:rsid w:val="004661F4"/>
    <w:rsid w:val="00476A6B"/>
    <w:rsid w:val="00492944"/>
    <w:rsid w:val="004C452A"/>
    <w:rsid w:val="004C571F"/>
    <w:rsid w:val="004C5F1A"/>
    <w:rsid w:val="004C617B"/>
    <w:rsid w:val="004D2C0E"/>
    <w:rsid w:val="004D3563"/>
    <w:rsid w:val="004D4077"/>
    <w:rsid w:val="004D6A9D"/>
    <w:rsid w:val="004E15BE"/>
    <w:rsid w:val="004F40AC"/>
    <w:rsid w:val="00504FEE"/>
    <w:rsid w:val="00511324"/>
    <w:rsid w:val="0051278A"/>
    <w:rsid w:val="00513614"/>
    <w:rsid w:val="0052034C"/>
    <w:rsid w:val="005277A8"/>
    <w:rsid w:val="0053139B"/>
    <w:rsid w:val="0053420C"/>
    <w:rsid w:val="00534809"/>
    <w:rsid w:val="005363EE"/>
    <w:rsid w:val="00542233"/>
    <w:rsid w:val="00551462"/>
    <w:rsid w:val="0055168D"/>
    <w:rsid w:val="00552867"/>
    <w:rsid w:val="00552C01"/>
    <w:rsid w:val="00553820"/>
    <w:rsid w:val="005634AC"/>
    <w:rsid w:val="0056411E"/>
    <w:rsid w:val="00573D3E"/>
    <w:rsid w:val="00574B51"/>
    <w:rsid w:val="0057570A"/>
    <w:rsid w:val="0057757A"/>
    <w:rsid w:val="00580493"/>
    <w:rsid w:val="00582CA3"/>
    <w:rsid w:val="00583630"/>
    <w:rsid w:val="005865FB"/>
    <w:rsid w:val="005869CC"/>
    <w:rsid w:val="005934F7"/>
    <w:rsid w:val="00594122"/>
    <w:rsid w:val="00595CE5"/>
    <w:rsid w:val="005A1CD8"/>
    <w:rsid w:val="005A2E7B"/>
    <w:rsid w:val="005A3B63"/>
    <w:rsid w:val="005B6A85"/>
    <w:rsid w:val="005C07FF"/>
    <w:rsid w:val="005C1AD1"/>
    <w:rsid w:val="005D5CE5"/>
    <w:rsid w:val="005E34CC"/>
    <w:rsid w:val="005E3705"/>
    <w:rsid w:val="005E40CF"/>
    <w:rsid w:val="005E4E44"/>
    <w:rsid w:val="005E5B3C"/>
    <w:rsid w:val="005F6452"/>
    <w:rsid w:val="00600A1E"/>
    <w:rsid w:val="006014A5"/>
    <w:rsid w:val="006019CF"/>
    <w:rsid w:val="00604735"/>
    <w:rsid w:val="00604B72"/>
    <w:rsid w:val="00605804"/>
    <w:rsid w:val="00606367"/>
    <w:rsid w:val="00607414"/>
    <w:rsid w:val="006201E0"/>
    <w:rsid w:val="0062711B"/>
    <w:rsid w:val="006275C4"/>
    <w:rsid w:val="006315B0"/>
    <w:rsid w:val="006329D5"/>
    <w:rsid w:val="006355F8"/>
    <w:rsid w:val="00635719"/>
    <w:rsid w:val="00635E28"/>
    <w:rsid w:val="0063790F"/>
    <w:rsid w:val="00642F2C"/>
    <w:rsid w:val="00646D91"/>
    <w:rsid w:val="00650B69"/>
    <w:rsid w:val="00652F15"/>
    <w:rsid w:val="00654040"/>
    <w:rsid w:val="00655249"/>
    <w:rsid w:val="0065581C"/>
    <w:rsid w:val="006622C9"/>
    <w:rsid w:val="00676C44"/>
    <w:rsid w:val="0068032C"/>
    <w:rsid w:val="00682534"/>
    <w:rsid w:val="0068598C"/>
    <w:rsid w:val="006876AE"/>
    <w:rsid w:val="00694B0E"/>
    <w:rsid w:val="006A160F"/>
    <w:rsid w:val="006A3E80"/>
    <w:rsid w:val="006A6684"/>
    <w:rsid w:val="006B30FD"/>
    <w:rsid w:val="006B5138"/>
    <w:rsid w:val="006B6D4A"/>
    <w:rsid w:val="006C015D"/>
    <w:rsid w:val="006C039A"/>
    <w:rsid w:val="006C168E"/>
    <w:rsid w:val="006C199E"/>
    <w:rsid w:val="006C7E75"/>
    <w:rsid w:val="006D2636"/>
    <w:rsid w:val="006D3CE3"/>
    <w:rsid w:val="006F5ED3"/>
    <w:rsid w:val="00703371"/>
    <w:rsid w:val="00704695"/>
    <w:rsid w:val="00707EF6"/>
    <w:rsid w:val="00717DB6"/>
    <w:rsid w:val="00725BD8"/>
    <w:rsid w:val="007276C1"/>
    <w:rsid w:val="00735CFE"/>
    <w:rsid w:val="0074294B"/>
    <w:rsid w:val="007474A0"/>
    <w:rsid w:val="00751F43"/>
    <w:rsid w:val="00752F9F"/>
    <w:rsid w:val="007536DA"/>
    <w:rsid w:val="00753EE4"/>
    <w:rsid w:val="00755D6F"/>
    <w:rsid w:val="00760A00"/>
    <w:rsid w:val="00764AB5"/>
    <w:rsid w:val="00764E14"/>
    <w:rsid w:val="00764E18"/>
    <w:rsid w:val="0076514A"/>
    <w:rsid w:val="00767DDB"/>
    <w:rsid w:val="00770DDA"/>
    <w:rsid w:val="00780554"/>
    <w:rsid w:val="00783360"/>
    <w:rsid w:val="007A2E34"/>
    <w:rsid w:val="007A389B"/>
    <w:rsid w:val="007A761B"/>
    <w:rsid w:val="007B0E04"/>
    <w:rsid w:val="007B1856"/>
    <w:rsid w:val="007B35A7"/>
    <w:rsid w:val="007C3EA5"/>
    <w:rsid w:val="007D1D77"/>
    <w:rsid w:val="007D4E35"/>
    <w:rsid w:val="007D5B9C"/>
    <w:rsid w:val="007E5A72"/>
    <w:rsid w:val="007F1FAE"/>
    <w:rsid w:val="007F4545"/>
    <w:rsid w:val="007F7617"/>
    <w:rsid w:val="007F7BE8"/>
    <w:rsid w:val="00804E83"/>
    <w:rsid w:val="008108EA"/>
    <w:rsid w:val="008151E8"/>
    <w:rsid w:val="00820018"/>
    <w:rsid w:val="00820921"/>
    <w:rsid w:val="00820DBF"/>
    <w:rsid w:val="008230B6"/>
    <w:rsid w:val="00824F4C"/>
    <w:rsid w:val="00825D58"/>
    <w:rsid w:val="00825DC9"/>
    <w:rsid w:val="00825F04"/>
    <w:rsid w:val="0083111B"/>
    <w:rsid w:val="00834FB1"/>
    <w:rsid w:val="00835D5A"/>
    <w:rsid w:val="00845C5C"/>
    <w:rsid w:val="008465F7"/>
    <w:rsid w:val="0084757F"/>
    <w:rsid w:val="00852032"/>
    <w:rsid w:val="0085738A"/>
    <w:rsid w:val="00864936"/>
    <w:rsid w:val="00864D14"/>
    <w:rsid w:val="008675FC"/>
    <w:rsid w:val="00876B6C"/>
    <w:rsid w:val="00880B59"/>
    <w:rsid w:val="00885FF7"/>
    <w:rsid w:val="0088704B"/>
    <w:rsid w:val="00890B2E"/>
    <w:rsid w:val="008944B9"/>
    <w:rsid w:val="008A00C0"/>
    <w:rsid w:val="008A01B5"/>
    <w:rsid w:val="008B049F"/>
    <w:rsid w:val="008B1B91"/>
    <w:rsid w:val="008B259B"/>
    <w:rsid w:val="008B5F2B"/>
    <w:rsid w:val="008B671C"/>
    <w:rsid w:val="008C0B1E"/>
    <w:rsid w:val="008C1D40"/>
    <w:rsid w:val="008C47BA"/>
    <w:rsid w:val="008D122D"/>
    <w:rsid w:val="008D55CD"/>
    <w:rsid w:val="008E6123"/>
    <w:rsid w:val="008E699C"/>
    <w:rsid w:val="00901389"/>
    <w:rsid w:val="0090226E"/>
    <w:rsid w:val="0090251F"/>
    <w:rsid w:val="00903926"/>
    <w:rsid w:val="00911021"/>
    <w:rsid w:val="00913E91"/>
    <w:rsid w:val="009157D2"/>
    <w:rsid w:val="00924612"/>
    <w:rsid w:val="00924E25"/>
    <w:rsid w:val="009257EA"/>
    <w:rsid w:val="00931418"/>
    <w:rsid w:val="0093542E"/>
    <w:rsid w:val="00937267"/>
    <w:rsid w:val="00952F20"/>
    <w:rsid w:val="009534FB"/>
    <w:rsid w:val="00953730"/>
    <w:rsid w:val="009544C4"/>
    <w:rsid w:val="00960905"/>
    <w:rsid w:val="00960EF4"/>
    <w:rsid w:val="00961F31"/>
    <w:rsid w:val="00971368"/>
    <w:rsid w:val="00982538"/>
    <w:rsid w:val="0098276A"/>
    <w:rsid w:val="00993318"/>
    <w:rsid w:val="009A4768"/>
    <w:rsid w:val="009B532C"/>
    <w:rsid w:val="009C5439"/>
    <w:rsid w:val="009D13CC"/>
    <w:rsid w:val="009D1B0B"/>
    <w:rsid w:val="009D3DE2"/>
    <w:rsid w:val="009E1254"/>
    <w:rsid w:val="009E2941"/>
    <w:rsid w:val="009F0AEB"/>
    <w:rsid w:val="00A02FEA"/>
    <w:rsid w:val="00A10CF5"/>
    <w:rsid w:val="00A112D9"/>
    <w:rsid w:val="00A11DD3"/>
    <w:rsid w:val="00A16A2F"/>
    <w:rsid w:val="00A178A8"/>
    <w:rsid w:val="00A17D96"/>
    <w:rsid w:val="00A20EDC"/>
    <w:rsid w:val="00A27724"/>
    <w:rsid w:val="00A3679F"/>
    <w:rsid w:val="00A545C8"/>
    <w:rsid w:val="00A55254"/>
    <w:rsid w:val="00A57FC3"/>
    <w:rsid w:val="00A60237"/>
    <w:rsid w:val="00A65A4A"/>
    <w:rsid w:val="00A67010"/>
    <w:rsid w:val="00A749F7"/>
    <w:rsid w:val="00A92BF2"/>
    <w:rsid w:val="00A96D17"/>
    <w:rsid w:val="00A97A6E"/>
    <w:rsid w:val="00AA0FBC"/>
    <w:rsid w:val="00AA6F85"/>
    <w:rsid w:val="00AB09D5"/>
    <w:rsid w:val="00AB6A66"/>
    <w:rsid w:val="00AB6F7B"/>
    <w:rsid w:val="00AB78F8"/>
    <w:rsid w:val="00AC26E8"/>
    <w:rsid w:val="00AC3AD0"/>
    <w:rsid w:val="00AC4C82"/>
    <w:rsid w:val="00AC6378"/>
    <w:rsid w:val="00AD14C9"/>
    <w:rsid w:val="00AD27C6"/>
    <w:rsid w:val="00AE18BD"/>
    <w:rsid w:val="00AE37C9"/>
    <w:rsid w:val="00AE4461"/>
    <w:rsid w:val="00AF1797"/>
    <w:rsid w:val="00AF3841"/>
    <w:rsid w:val="00B03550"/>
    <w:rsid w:val="00B12AB8"/>
    <w:rsid w:val="00B141B0"/>
    <w:rsid w:val="00B147F7"/>
    <w:rsid w:val="00B27F72"/>
    <w:rsid w:val="00B30CC4"/>
    <w:rsid w:val="00B3784E"/>
    <w:rsid w:val="00B4185E"/>
    <w:rsid w:val="00B423A4"/>
    <w:rsid w:val="00B42951"/>
    <w:rsid w:val="00B560B2"/>
    <w:rsid w:val="00B56EFD"/>
    <w:rsid w:val="00B624B5"/>
    <w:rsid w:val="00B66CF7"/>
    <w:rsid w:val="00B75B1E"/>
    <w:rsid w:val="00B82E70"/>
    <w:rsid w:val="00B85B13"/>
    <w:rsid w:val="00B90383"/>
    <w:rsid w:val="00BB0CFE"/>
    <w:rsid w:val="00BB1982"/>
    <w:rsid w:val="00BB19F7"/>
    <w:rsid w:val="00BB2BD7"/>
    <w:rsid w:val="00BB5158"/>
    <w:rsid w:val="00BC1C49"/>
    <w:rsid w:val="00BC29A2"/>
    <w:rsid w:val="00BC3438"/>
    <w:rsid w:val="00BC6548"/>
    <w:rsid w:val="00BC68A1"/>
    <w:rsid w:val="00BD4515"/>
    <w:rsid w:val="00BE662A"/>
    <w:rsid w:val="00BE7255"/>
    <w:rsid w:val="00BF2ECF"/>
    <w:rsid w:val="00C06524"/>
    <w:rsid w:val="00C127AB"/>
    <w:rsid w:val="00C166EA"/>
    <w:rsid w:val="00C17607"/>
    <w:rsid w:val="00C2174D"/>
    <w:rsid w:val="00C24FB3"/>
    <w:rsid w:val="00C25B92"/>
    <w:rsid w:val="00C33354"/>
    <w:rsid w:val="00C3745C"/>
    <w:rsid w:val="00C41DB2"/>
    <w:rsid w:val="00C451B5"/>
    <w:rsid w:val="00C50565"/>
    <w:rsid w:val="00C54653"/>
    <w:rsid w:val="00C54E20"/>
    <w:rsid w:val="00C63F54"/>
    <w:rsid w:val="00C658AB"/>
    <w:rsid w:val="00C67B46"/>
    <w:rsid w:val="00C7507D"/>
    <w:rsid w:val="00C82240"/>
    <w:rsid w:val="00C90D08"/>
    <w:rsid w:val="00C90E90"/>
    <w:rsid w:val="00C950F8"/>
    <w:rsid w:val="00C96638"/>
    <w:rsid w:val="00C97ED4"/>
    <w:rsid w:val="00CA2141"/>
    <w:rsid w:val="00CA31BB"/>
    <w:rsid w:val="00CA5FD6"/>
    <w:rsid w:val="00CB016E"/>
    <w:rsid w:val="00CB60C6"/>
    <w:rsid w:val="00CB7431"/>
    <w:rsid w:val="00CC0E97"/>
    <w:rsid w:val="00CC46EB"/>
    <w:rsid w:val="00CC69CC"/>
    <w:rsid w:val="00CD32F6"/>
    <w:rsid w:val="00CD4AF4"/>
    <w:rsid w:val="00CD4D41"/>
    <w:rsid w:val="00CD6754"/>
    <w:rsid w:val="00CE4D25"/>
    <w:rsid w:val="00CF02D9"/>
    <w:rsid w:val="00CF4082"/>
    <w:rsid w:val="00CF726D"/>
    <w:rsid w:val="00D044A5"/>
    <w:rsid w:val="00D1075E"/>
    <w:rsid w:val="00D121E5"/>
    <w:rsid w:val="00D14DD2"/>
    <w:rsid w:val="00D21966"/>
    <w:rsid w:val="00D41E89"/>
    <w:rsid w:val="00D4672A"/>
    <w:rsid w:val="00D50CAA"/>
    <w:rsid w:val="00D60F2C"/>
    <w:rsid w:val="00D75CA4"/>
    <w:rsid w:val="00D816C8"/>
    <w:rsid w:val="00D82C7E"/>
    <w:rsid w:val="00D82EAC"/>
    <w:rsid w:val="00D976D3"/>
    <w:rsid w:val="00DA2CFE"/>
    <w:rsid w:val="00DA701D"/>
    <w:rsid w:val="00DA7F8D"/>
    <w:rsid w:val="00DC4C8A"/>
    <w:rsid w:val="00DC4F88"/>
    <w:rsid w:val="00DC501E"/>
    <w:rsid w:val="00DD3C41"/>
    <w:rsid w:val="00DD5824"/>
    <w:rsid w:val="00DE2803"/>
    <w:rsid w:val="00DE6E84"/>
    <w:rsid w:val="00DE7C32"/>
    <w:rsid w:val="00DF0999"/>
    <w:rsid w:val="00DF0AF8"/>
    <w:rsid w:val="00DF1C3F"/>
    <w:rsid w:val="00E02526"/>
    <w:rsid w:val="00E02E37"/>
    <w:rsid w:val="00E05914"/>
    <w:rsid w:val="00E1425D"/>
    <w:rsid w:val="00E20F7E"/>
    <w:rsid w:val="00E2100C"/>
    <w:rsid w:val="00E2111A"/>
    <w:rsid w:val="00E265B4"/>
    <w:rsid w:val="00E31593"/>
    <w:rsid w:val="00E32E79"/>
    <w:rsid w:val="00E32F4F"/>
    <w:rsid w:val="00E33D5E"/>
    <w:rsid w:val="00E4411C"/>
    <w:rsid w:val="00E52423"/>
    <w:rsid w:val="00E5720D"/>
    <w:rsid w:val="00E64AB4"/>
    <w:rsid w:val="00E660D1"/>
    <w:rsid w:val="00E87C4B"/>
    <w:rsid w:val="00E9287D"/>
    <w:rsid w:val="00EA48A7"/>
    <w:rsid w:val="00EA63BA"/>
    <w:rsid w:val="00EA7DC6"/>
    <w:rsid w:val="00EB0CDE"/>
    <w:rsid w:val="00EB0FBC"/>
    <w:rsid w:val="00EB66E8"/>
    <w:rsid w:val="00EC13CA"/>
    <w:rsid w:val="00EC7F15"/>
    <w:rsid w:val="00ED081D"/>
    <w:rsid w:val="00ED49D6"/>
    <w:rsid w:val="00ED521A"/>
    <w:rsid w:val="00ED5635"/>
    <w:rsid w:val="00ED60CE"/>
    <w:rsid w:val="00ED7A04"/>
    <w:rsid w:val="00EE0308"/>
    <w:rsid w:val="00EE71B6"/>
    <w:rsid w:val="00EE7D9E"/>
    <w:rsid w:val="00F06282"/>
    <w:rsid w:val="00F06A9D"/>
    <w:rsid w:val="00F20182"/>
    <w:rsid w:val="00F233E2"/>
    <w:rsid w:val="00F27B8C"/>
    <w:rsid w:val="00F32D08"/>
    <w:rsid w:val="00F3461B"/>
    <w:rsid w:val="00F36716"/>
    <w:rsid w:val="00F41D45"/>
    <w:rsid w:val="00F42632"/>
    <w:rsid w:val="00F4338D"/>
    <w:rsid w:val="00F43554"/>
    <w:rsid w:val="00F45AE8"/>
    <w:rsid w:val="00F47B9F"/>
    <w:rsid w:val="00F753BE"/>
    <w:rsid w:val="00F76953"/>
    <w:rsid w:val="00F80639"/>
    <w:rsid w:val="00F9008D"/>
    <w:rsid w:val="00F93BCE"/>
    <w:rsid w:val="00FB5208"/>
    <w:rsid w:val="00FC2849"/>
    <w:rsid w:val="00FE7985"/>
    <w:rsid w:val="00FF6B96"/>
    <w:rsid w:val="00FF7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0A0475E2"/>
  <w15:chartTrackingRefBased/>
  <w15:docId w15:val="{CD09FA64-B946-4FA7-A5F7-5960761263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56411E"/>
    <w:pPr>
      <w:keepNext/>
      <w:keepLines/>
      <w:outlineLvl w:val="0"/>
    </w:pPr>
    <w:rPr>
      <w:b/>
      <w:bCs/>
      <w:kern w:val="44"/>
      <w:sz w:val="30"/>
      <w:szCs w:val="44"/>
    </w:rPr>
  </w:style>
  <w:style w:type="paragraph" w:styleId="2">
    <w:name w:val="heading 2"/>
    <w:basedOn w:val="a"/>
    <w:next w:val="a"/>
    <w:link w:val="20"/>
    <w:unhideWhenUsed/>
    <w:qFormat/>
    <w:rsid w:val="0056411E"/>
    <w:pPr>
      <w:keepNext/>
      <w:keepLines/>
      <w:outlineLvl w:val="1"/>
    </w:pPr>
    <w:rPr>
      <w:rFonts w:asciiTheme="majorHAnsi" w:eastAsiaTheme="majorEastAsia" w:hAnsiTheme="majorHAnsi" w:cstheme="majorBidi"/>
      <w:b/>
      <w:bCs/>
      <w:sz w:val="28"/>
      <w:szCs w:val="32"/>
    </w:rPr>
  </w:style>
  <w:style w:type="paragraph" w:styleId="3">
    <w:name w:val="heading 3"/>
    <w:basedOn w:val="a"/>
    <w:next w:val="a"/>
    <w:link w:val="30"/>
    <w:autoRedefine/>
    <w:uiPriority w:val="9"/>
    <w:unhideWhenUsed/>
    <w:qFormat/>
    <w:rsid w:val="008B1B91"/>
    <w:pPr>
      <w:keepNext/>
      <w:keepLines/>
      <w:spacing w:before="120" w:after="120"/>
      <w:outlineLvl w:val="2"/>
    </w:pPr>
    <w:rPr>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6411E"/>
    <w:rPr>
      <w:b/>
      <w:bCs/>
      <w:kern w:val="44"/>
      <w:sz w:val="30"/>
      <w:szCs w:val="44"/>
    </w:rPr>
  </w:style>
  <w:style w:type="character" w:customStyle="1" w:styleId="20">
    <w:name w:val="标题 2 字符"/>
    <w:basedOn w:val="a0"/>
    <w:link w:val="2"/>
    <w:rsid w:val="0056411E"/>
    <w:rPr>
      <w:rFonts w:asciiTheme="majorHAnsi" w:eastAsiaTheme="majorEastAsia" w:hAnsiTheme="majorHAnsi" w:cstheme="majorBidi"/>
      <w:b/>
      <w:bCs/>
      <w:sz w:val="28"/>
      <w:szCs w:val="32"/>
    </w:rPr>
  </w:style>
  <w:style w:type="character" w:customStyle="1" w:styleId="30">
    <w:name w:val="标题 3 字符"/>
    <w:basedOn w:val="a0"/>
    <w:link w:val="3"/>
    <w:uiPriority w:val="9"/>
    <w:rsid w:val="008B1B91"/>
    <w:rPr>
      <w:b/>
      <w:bCs/>
      <w:sz w:val="24"/>
      <w:szCs w:val="32"/>
    </w:rPr>
  </w:style>
  <w:style w:type="paragraph" w:styleId="a3">
    <w:name w:val="Subtitle"/>
    <w:basedOn w:val="a"/>
    <w:next w:val="a"/>
    <w:link w:val="a4"/>
    <w:qFormat/>
    <w:rsid w:val="0056411E"/>
    <w:pPr>
      <w:jc w:val="center"/>
      <w:outlineLvl w:val="1"/>
    </w:pPr>
    <w:rPr>
      <w:b/>
      <w:bCs/>
      <w:kern w:val="28"/>
      <w:sz w:val="24"/>
      <w:szCs w:val="32"/>
    </w:rPr>
  </w:style>
  <w:style w:type="character" w:customStyle="1" w:styleId="a4">
    <w:name w:val="副标题 字符"/>
    <w:basedOn w:val="a0"/>
    <w:link w:val="a3"/>
    <w:rsid w:val="0056411E"/>
    <w:rPr>
      <w:b/>
      <w:bCs/>
      <w:kern w:val="28"/>
      <w:sz w:val="24"/>
      <w:szCs w:val="32"/>
    </w:rPr>
  </w:style>
  <w:style w:type="paragraph" w:styleId="a5">
    <w:name w:val="List Paragraph"/>
    <w:basedOn w:val="a"/>
    <w:uiPriority w:val="34"/>
    <w:qFormat/>
    <w:rsid w:val="00BF2EC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4.png"/><Relationship Id="rId5" Type="http://schemas.openxmlformats.org/officeDocument/2006/relationships/image" Target="media/image1.emf"/><Relationship Id="rId15" Type="http://schemas.openxmlformats.org/officeDocument/2006/relationships/oleObject" Target="embeddings/Microsoft_Visio_2003-2010_Drawing2.vsd"/><Relationship Id="rId23" Type="http://schemas.openxmlformats.org/officeDocument/2006/relationships/image" Target="media/image16.png"/><Relationship Id="rId28" Type="http://schemas.openxmlformats.org/officeDocument/2006/relationships/oleObject" Target="embeddings/Microsoft_Visio_2003-2010_Drawing3.vsd"/><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5</TotalTime>
  <Pages>14</Pages>
  <Words>774</Words>
  <Characters>4414</Characters>
  <Application>Microsoft Office Word</Application>
  <DocSecurity>0</DocSecurity>
  <Lines>36</Lines>
  <Paragraphs>10</Paragraphs>
  <ScaleCrop>false</ScaleCrop>
  <Company/>
  <LinksUpToDate>false</LinksUpToDate>
  <CharactersWithSpaces>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58</dc:creator>
  <cp:keywords/>
  <dc:description/>
  <cp:lastModifiedBy>18758</cp:lastModifiedBy>
  <cp:revision>122</cp:revision>
  <dcterms:created xsi:type="dcterms:W3CDTF">2020-11-06T02:29:00Z</dcterms:created>
  <dcterms:modified xsi:type="dcterms:W3CDTF">2020-11-11T12:52:00Z</dcterms:modified>
</cp:coreProperties>
</file>